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numPr>
          <w:ilvl w:val="0"/>
          <w:numId w:val="0"/>
        </w:numPr>
        <w:jc w:val="center"/>
        <w:rPr>
          <w:rFonts w:ascii="仿宋" w:hAnsi="仿宋" w:eastAsia="仿宋"/>
        </w:rPr>
      </w:pPr>
      <w:r>
        <w:rPr>
          <w:rFonts w:hint="eastAsia" w:ascii="仿宋" w:hAnsi="仿宋" w:eastAsia="仿宋"/>
        </w:rPr>
        <w:pict>
          <v:shape id="_x0000_s1037" o:spid="_x0000_s1037" o:spt="75" type="#_x0000_t75" style="position:absolute;left:0pt;margin-left:11.6pt;margin-top:41.75pt;height:670.35pt;width:436.2pt;mso-wrap-distance-left:9pt;mso-wrap-distance-right:9pt;z-index:-150424576;mso-width-relative:page;mso-height-relative:page;" o:ole="t" filled="f" o:preferrelative="t" stroked="f" coordsize="21600,21600" wrapcoords="21591 -2 0 0 0 21600 21591 21602 8 21602 21599 21600 21599 0 8 -2 21591 -2">
            <v:path/>
            <v:fill on="f" focussize="0,0"/>
            <v:stroke on="f"/>
            <v:imagedata r:id="rId7" o:title=""/>
            <o:lock v:ext="edit" aspectratio="f"/>
            <w10:wrap type="tight"/>
          </v:shape>
          <o:OLEObject Type="Embed" ProgID="Visio.Drawing.15" ShapeID="_x0000_s1037" DrawAspect="Content" ObjectID="_1468075725" r:id="rId6">
            <o:LockedField>false</o:LockedField>
          </o:OLEObject>
        </w:pict>
      </w:r>
      <w:r>
        <w:rPr>
          <w:rFonts w:hint="eastAsia" w:ascii="仿宋" w:hAnsi="仿宋" w:eastAsia="仿宋"/>
        </w:rPr>
        <w:t>1</w:t>
      </w:r>
      <w:r>
        <w:rPr>
          <w:rFonts w:ascii="仿宋" w:hAnsi="仿宋" w:eastAsia="仿宋"/>
        </w:rPr>
        <w:t>.</w:t>
      </w:r>
      <w:r>
        <w:rPr>
          <w:rFonts w:hint="eastAsia" w:ascii="仿宋" w:hAnsi="仿宋" w:eastAsia="仿宋"/>
        </w:rPr>
        <w:t>采购</w:t>
      </w:r>
      <w:r>
        <w:rPr>
          <w:rFonts w:hint="eastAsia" w:ascii="仿宋" w:hAnsi="仿宋" w:eastAsia="仿宋"/>
          <w:lang w:val="en-US" w:eastAsia="zh-CN"/>
        </w:rPr>
        <w:t>项目</w:t>
      </w:r>
      <w:bookmarkStart w:id="0" w:name="_GoBack"/>
      <w:bookmarkEnd w:id="0"/>
      <w:r>
        <w:rPr>
          <w:rFonts w:hint="eastAsia" w:ascii="仿宋" w:hAnsi="仿宋" w:eastAsia="仿宋"/>
          <w:lang w:val="en-US" w:eastAsia="zh-CN"/>
        </w:rPr>
        <w:t>管理流程</w:t>
      </w:r>
      <w:r>
        <w:rPr>
          <w:rFonts w:hint="eastAsia" w:ascii="仿宋" w:hAnsi="仿宋" w:eastAsia="仿宋"/>
        </w:rPr>
        <w:t>图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jc w:val="left"/>
        <w:rPr>
          <w:b/>
        </w:rPr>
      </w:pPr>
    </w:p>
    <w:p>
      <w:pPr>
        <w:widowControl/>
        <w:spacing w:line="240" w:lineRule="auto"/>
        <w:jc w:val="left"/>
        <w:rPr>
          <w:rFonts w:hint="eastAsia"/>
          <w:sz w:val="24"/>
          <w:szCs w:val="32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083" w:bottom="1440" w:left="1083" w:header="851" w:footer="992" w:gutter="0"/>
      <w:pgNumType w:start="1"/>
      <w:cols w:space="425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宋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right"/>
    </w:pPr>
    <w:r>
      <w:rPr>
        <w:sz w:val="21"/>
        <w:szCs w:val="21"/>
      </w:rPr>
      <w:fldChar w:fldCharType="begin"/>
    </w:r>
    <w:r>
      <w:rPr>
        <w:sz w:val="21"/>
        <w:szCs w:val="21"/>
      </w:rPr>
      <w:instrText xml:space="preserve"> PAGE </w:instrText>
    </w:r>
    <w:r>
      <w:rPr>
        <w:sz w:val="21"/>
        <w:szCs w:val="21"/>
      </w:rPr>
      <w:fldChar w:fldCharType="separate"/>
    </w:r>
    <w:r>
      <w:rPr>
        <w:sz w:val="21"/>
        <w:szCs w:val="21"/>
      </w:rPr>
      <w:t>110</w:t>
    </w:r>
    <w:r>
      <w:rPr>
        <w:sz w:val="21"/>
        <w:szCs w:val="21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right"/>
      <w:rPr>
        <w:rFonts w:hint="eastAsia" w:eastAsia="宋体"/>
        <w:lang w:val="en-US"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C8A0EAA"/>
    <w:multiLevelType w:val="multilevel"/>
    <w:tmpl w:val="7C8A0EAA"/>
    <w:lvl w:ilvl="0" w:tentative="0">
      <w:start w:val="1"/>
      <w:numFmt w:val="chineseCountingThousand"/>
      <w:pStyle w:val="2"/>
      <w:lvlText w:val="第%1章"/>
      <w:lvlJc w:val="center"/>
      <w:pPr>
        <w:ind w:left="0" w:firstLine="0"/>
      </w:pPr>
      <w:rPr>
        <w:rFonts w:hint="eastAsia"/>
        <w:lang w:val="en-US"/>
      </w:rPr>
    </w:lvl>
    <w:lvl w:ilvl="1" w:tentative="0">
      <w:start w:val="1"/>
      <w:numFmt w:val="decimal"/>
      <w:pStyle w:val="3"/>
      <w:isLgl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lvlText w:val="2.%3.1"/>
      <w:lvlJc w:val="left"/>
      <w:pPr>
        <w:ind w:left="0" w:firstLine="0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3" w:tentative="0">
      <w:start w:val="1"/>
      <w:numFmt w:val="decimal"/>
      <w:lvlText w:val="2.2.2.%4.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6"/>
      <w:isLgl/>
      <w:suff w:val="nothing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chineseCountingThousand"/>
      <w:pStyle w:val="7"/>
      <w:suff w:val="nothing"/>
      <w:lvlText w:val="（%6）"/>
      <w:lvlJc w:val="left"/>
      <w:pPr>
        <w:ind w:left="0" w:firstLine="0"/>
      </w:pPr>
      <w:rPr>
        <w:rFonts w:hint="eastAsia"/>
      </w:rPr>
    </w:lvl>
    <w:lvl w:ilvl="6" w:tentative="0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0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0">
      <w:start w:val="1"/>
      <w:numFmt w:val="none"/>
      <w:pStyle w:val="11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096F"/>
    <w:rsid w:val="0000044F"/>
    <w:rsid w:val="000009DB"/>
    <w:rsid w:val="00000BBC"/>
    <w:rsid w:val="00000D6E"/>
    <w:rsid w:val="00001506"/>
    <w:rsid w:val="000017CE"/>
    <w:rsid w:val="00001A07"/>
    <w:rsid w:val="00001BE0"/>
    <w:rsid w:val="00001C5B"/>
    <w:rsid w:val="00001D4D"/>
    <w:rsid w:val="0000213C"/>
    <w:rsid w:val="000028EA"/>
    <w:rsid w:val="000036A4"/>
    <w:rsid w:val="0000479E"/>
    <w:rsid w:val="00004880"/>
    <w:rsid w:val="000049EE"/>
    <w:rsid w:val="00004DBF"/>
    <w:rsid w:val="00005651"/>
    <w:rsid w:val="0000573A"/>
    <w:rsid w:val="0000580D"/>
    <w:rsid w:val="0000581C"/>
    <w:rsid w:val="000058A7"/>
    <w:rsid w:val="00005A35"/>
    <w:rsid w:val="00005B50"/>
    <w:rsid w:val="00005E61"/>
    <w:rsid w:val="00006049"/>
    <w:rsid w:val="00006279"/>
    <w:rsid w:val="00006638"/>
    <w:rsid w:val="00006917"/>
    <w:rsid w:val="00006B52"/>
    <w:rsid w:val="00006EFA"/>
    <w:rsid w:val="00007049"/>
    <w:rsid w:val="00007ADE"/>
    <w:rsid w:val="00010AFD"/>
    <w:rsid w:val="00011348"/>
    <w:rsid w:val="00011EE6"/>
    <w:rsid w:val="00011EF0"/>
    <w:rsid w:val="000123F9"/>
    <w:rsid w:val="00012A0F"/>
    <w:rsid w:val="00012BBB"/>
    <w:rsid w:val="00013262"/>
    <w:rsid w:val="00013C54"/>
    <w:rsid w:val="00014294"/>
    <w:rsid w:val="000142CB"/>
    <w:rsid w:val="00014774"/>
    <w:rsid w:val="000151FB"/>
    <w:rsid w:val="0001535F"/>
    <w:rsid w:val="00015684"/>
    <w:rsid w:val="00015E99"/>
    <w:rsid w:val="000162AF"/>
    <w:rsid w:val="00017708"/>
    <w:rsid w:val="00017AE1"/>
    <w:rsid w:val="00017DED"/>
    <w:rsid w:val="00020494"/>
    <w:rsid w:val="000204EE"/>
    <w:rsid w:val="000207C7"/>
    <w:rsid w:val="00020A8B"/>
    <w:rsid w:val="00020AF0"/>
    <w:rsid w:val="000211B8"/>
    <w:rsid w:val="000225F7"/>
    <w:rsid w:val="0002317F"/>
    <w:rsid w:val="00024051"/>
    <w:rsid w:val="0002463D"/>
    <w:rsid w:val="0002475C"/>
    <w:rsid w:val="000247A9"/>
    <w:rsid w:val="000251C4"/>
    <w:rsid w:val="00025263"/>
    <w:rsid w:val="00025524"/>
    <w:rsid w:val="000255F3"/>
    <w:rsid w:val="00025918"/>
    <w:rsid w:val="00026276"/>
    <w:rsid w:val="00026B66"/>
    <w:rsid w:val="00027C5A"/>
    <w:rsid w:val="00030212"/>
    <w:rsid w:val="0003266D"/>
    <w:rsid w:val="00032EC6"/>
    <w:rsid w:val="0003300D"/>
    <w:rsid w:val="00033CE0"/>
    <w:rsid w:val="00033F21"/>
    <w:rsid w:val="00033FC7"/>
    <w:rsid w:val="00034298"/>
    <w:rsid w:val="0003454D"/>
    <w:rsid w:val="000349D6"/>
    <w:rsid w:val="00034B80"/>
    <w:rsid w:val="00034F13"/>
    <w:rsid w:val="00035338"/>
    <w:rsid w:val="000356FB"/>
    <w:rsid w:val="00035CFC"/>
    <w:rsid w:val="00035EAB"/>
    <w:rsid w:val="00036466"/>
    <w:rsid w:val="000369BC"/>
    <w:rsid w:val="00036D47"/>
    <w:rsid w:val="00037280"/>
    <w:rsid w:val="00037AFC"/>
    <w:rsid w:val="00037F19"/>
    <w:rsid w:val="00040CB3"/>
    <w:rsid w:val="00040DE5"/>
    <w:rsid w:val="000412EC"/>
    <w:rsid w:val="0004151E"/>
    <w:rsid w:val="00041856"/>
    <w:rsid w:val="00041DC8"/>
    <w:rsid w:val="00042064"/>
    <w:rsid w:val="000430B5"/>
    <w:rsid w:val="0004335D"/>
    <w:rsid w:val="0004387F"/>
    <w:rsid w:val="00043902"/>
    <w:rsid w:val="00043A2E"/>
    <w:rsid w:val="00043DEA"/>
    <w:rsid w:val="000447AE"/>
    <w:rsid w:val="000448B6"/>
    <w:rsid w:val="00044976"/>
    <w:rsid w:val="000451D1"/>
    <w:rsid w:val="00045504"/>
    <w:rsid w:val="000457CC"/>
    <w:rsid w:val="00045F66"/>
    <w:rsid w:val="000467FF"/>
    <w:rsid w:val="00046EEF"/>
    <w:rsid w:val="0004718B"/>
    <w:rsid w:val="000471FC"/>
    <w:rsid w:val="000475C2"/>
    <w:rsid w:val="00047A4A"/>
    <w:rsid w:val="00047FA9"/>
    <w:rsid w:val="00047FC7"/>
    <w:rsid w:val="00050149"/>
    <w:rsid w:val="000505DF"/>
    <w:rsid w:val="00050CCC"/>
    <w:rsid w:val="000514A3"/>
    <w:rsid w:val="000516A9"/>
    <w:rsid w:val="00051C41"/>
    <w:rsid w:val="000523F0"/>
    <w:rsid w:val="000530C5"/>
    <w:rsid w:val="0005360B"/>
    <w:rsid w:val="0005382D"/>
    <w:rsid w:val="00053A67"/>
    <w:rsid w:val="00053E41"/>
    <w:rsid w:val="000549D0"/>
    <w:rsid w:val="00054B8E"/>
    <w:rsid w:val="00055BDD"/>
    <w:rsid w:val="0005620A"/>
    <w:rsid w:val="00056916"/>
    <w:rsid w:val="00056972"/>
    <w:rsid w:val="000579EA"/>
    <w:rsid w:val="00057D2F"/>
    <w:rsid w:val="00057D63"/>
    <w:rsid w:val="00060255"/>
    <w:rsid w:val="00060AD0"/>
    <w:rsid w:val="00061075"/>
    <w:rsid w:val="0006133D"/>
    <w:rsid w:val="00062A27"/>
    <w:rsid w:val="00063B83"/>
    <w:rsid w:val="00064447"/>
    <w:rsid w:val="00064A04"/>
    <w:rsid w:val="00065109"/>
    <w:rsid w:val="000652CC"/>
    <w:rsid w:val="00065BFC"/>
    <w:rsid w:val="00065D70"/>
    <w:rsid w:val="00066116"/>
    <w:rsid w:val="00066CF1"/>
    <w:rsid w:val="00066DC1"/>
    <w:rsid w:val="00067385"/>
    <w:rsid w:val="000673DE"/>
    <w:rsid w:val="000674D5"/>
    <w:rsid w:val="0006765B"/>
    <w:rsid w:val="000678B3"/>
    <w:rsid w:val="00067F4B"/>
    <w:rsid w:val="000700AB"/>
    <w:rsid w:val="000700D8"/>
    <w:rsid w:val="00070120"/>
    <w:rsid w:val="000701C1"/>
    <w:rsid w:val="00070356"/>
    <w:rsid w:val="000704BA"/>
    <w:rsid w:val="00070ED0"/>
    <w:rsid w:val="00070F4D"/>
    <w:rsid w:val="00070F80"/>
    <w:rsid w:val="000714BA"/>
    <w:rsid w:val="000718E9"/>
    <w:rsid w:val="00071A5B"/>
    <w:rsid w:val="00071FEA"/>
    <w:rsid w:val="00072C95"/>
    <w:rsid w:val="00073172"/>
    <w:rsid w:val="00073476"/>
    <w:rsid w:val="000736E0"/>
    <w:rsid w:val="00073B27"/>
    <w:rsid w:val="00073D3C"/>
    <w:rsid w:val="000741E5"/>
    <w:rsid w:val="00074FB1"/>
    <w:rsid w:val="00075279"/>
    <w:rsid w:val="00076577"/>
    <w:rsid w:val="00076A66"/>
    <w:rsid w:val="00077124"/>
    <w:rsid w:val="0007717C"/>
    <w:rsid w:val="0007743D"/>
    <w:rsid w:val="00077918"/>
    <w:rsid w:val="00080A4D"/>
    <w:rsid w:val="00080BC5"/>
    <w:rsid w:val="00080C68"/>
    <w:rsid w:val="0008152E"/>
    <w:rsid w:val="0008157D"/>
    <w:rsid w:val="000815F0"/>
    <w:rsid w:val="000818C9"/>
    <w:rsid w:val="000818FB"/>
    <w:rsid w:val="00081D3D"/>
    <w:rsid w:val="00082180"/>
    <w:rsid w:val="000828B2"/>
    <w:rsid w:val="00082CBD"/>
    <w:rsid w:val="00083212"/>
    <w:rsid w:val="000832E0"/>
    <w:rsid w:val="000832F2"/>
    <w:rsid w:val="00083797"/>
    <w:rsid w:val="00083E0F"/>
    <w:rsid w:val="00084525"/>
    <w:rsid w:val="000848C1"/>
    <w:rsid w:val="0008524C"/>
    <w:rsid w:val="00085D64"/>
    <w:rsid w:val="000864B2"/>
    <w:rsid w:val="000865FC"/>
    <w:rsid w:val="00086F62"/>
    <w:rsid w:val="00090422"/>
    <w:rsid w:val="00090968"/>
    <w:rsid w:val="00090A75"/>
    <w:rsid w:val="00091557"/>
    <w:rsid w:val="0009169F"/>
    <w:rsid w:val="00091C34"/>
    <w:rsid w:val="00092058"/>
    <w:rsid w:val="0009233F"/>
    <w:rsid w:val="00092A16"/>
    <w:rsid w:val="00092BBE"/>
    <w:rsid w:val="000934D3"/>
    <w:rsid w:val="00093997"/>
    <w:rsid w:val="00093BB7"/>
    <w:rsid w:val="00093DC1"/>
    <w:rsid w:val="00094491"/>
    <w:rsid w:val="00094A0E"/>
    <w:rsid w:val="00094A9E"/>
    <w:rsid w:val="00094BFA"/>
    <w:rsid w:val="000953F8"/>
    <w:rsid w:val="00095A01"/>
    <w:rsid w:val="00095CE6"/>
    <w:rsid w:val="000966C9"/>
    <w:rsid w:val="00096AC2"/>
    <w:rsid w:val="0009752E"/>
    <w:rsid w:val="00097A7D"/>
    <w:rsid w:val="000A0500"/>
    <w:rsid w:val="000A090C"/>
    <w:rsid w:val="000A0DE5"/>
    <w:rsid w:val="000A1138"/>
    <w:rsid w:val="000A1411"/>
    <w:rsid w:val="000A2D67"/>
    <w:rsid w:val="000A2DF7"/>
    <w:rsid w:val="000A3151"/>
    <w:rsid w:val="000A3158"/>
    <w:rsid w:val="000A3D39"/>
    <w:rsid w:val="000A46DB"/>
    <w:rsid w:val="000A4FEC"/>
    <w:rsid w:val="000A522A"/>
    <w:rsid w:val="000A633B"/>
    <w:rsid w:val="000A645F"/>
    <w:rsid w:val="000A761B"/>
    <w:rsid w:val="000A76B1"/>
    <w:rsid w:val="000A7A44"/>
    <w:rsid w:val="000B0342"/>
    <w:rsid w:val="000B0365"/>
    <w:rsid w:val="000B084D"/>
    <w:rsid w:val="000B1AC2"/>
    <w:rsid w:val="000B26B4"/>
    <w:rsid w:val="000B2E0B"/>
    <w:rsid w:val="000B31C7"/>
    <w:rsid w:val="000B33D6"/>
    <w:rsid w:val="000B36A3"/>
    <w:rsid w:val="000B37A3"/>
    <w:rsid w:val="000B3D66"/>
    <w:rsid w:val="000B4196"/>
    <w:rsid w:val="000B4932"/>
    <w:rsid w:val="000B4A93"/>
    <w:rsid w:val="000B4AA3"/>
    <w:rsid w:val="000B4B1D"/>
    <w:rsid w:val="000B55DA"/>
    <w:rsid w:val="000B5774"/>
    <w:rsid w:val="000B68A2"/>
    <w:rsid w:val="000B6CCD"/>
    <w:rsid w:val="000B6F9D"/>
    <w:rsid w:val="000B701E"/>
    <w:rsid w:val="000B7088"/>
    <w:rsid w:val="000B77CB"/>
    <w:rsid w:val="000B7993"/>
    <w:rsid w:val="000B7C0A"/>
    <w:rsid w:val="000C038C"/>
    <w:rsid w:val="000C09CA"/>
    <w:rsid w:val="000C0B62"/>
    <w:rsid w:val="000C15AA"/>
    <w:rsid w:val="000C17FA"/>
    <w:rsid w:val="000C1E17"/>
    <w:rsid w:val="000C1F30"/>
    <w:rsid w:val="000C22A2"/>
    <w:rsid w:val="000C2515"/>
    <w:rsid w:val="000C2EA5"/>
    <w:rsid w:val="000C310D"/>
    <w:rsid w:val="000C390B"/>
    <w:rsid w:val="000C3A26"/>
    <w:rsid w:val="000C3A49"/>
    <w:rsid w:val="000C3CA1"/>
    <w:rsid w:val="000C42B1"/>
    <w:rsid w:val="000C464B"/>
    <w:rsid w:val="000C5088"/>
    <w:rsid w:val="000C508A"/>
    <w:rsid w:val="000C5234"/>
    <w:rsid w:val="000C5611"/>
    <w:rsid w:val="000C634B"/>
    <w:rsid w:val="000C63EC"/>
    <w:rsid w:val="000C6520"/>
    <w:rsid w:val="000C6E24"/>
    <w:rsid w:val="000C724A"/>
    <w:rsid w:val="000C743F"/>
    <w:rsid w:val="000C7495"/>
    <w:rsid w:val="000C7954"/>
    <w:rsid w:val="000C7B1B"/>
    <w:rsid w:val="000C7CC1"/>
    <w:rsid w:val="000C7F4E"/>
    <w:rsid w:val="000D0061"/>
    <w:rsid w:val="000D030D"/>
    <w:rsid w:val="000D04C6"/>
    <w:rsid w:val="000D15EC"/>
    <w:rsid w:val="000D1663"/>
    <w:rsid w:val="000D1B27"/>
    <w:rsid w:val="000D23D8"/>
    <w:rsid w:val="000D2695"/>
    <w:rsid w:val="000D2A81"/>
    <w:rsid w:val="000D2B71"/>
    <w:rsid w:val="000D2B7A"/>
    <w:rsid w:val="000D2D21"/>
    <w:rsid w:val="000D390C"/>
    <w:rsid w:val="000D3CBB"/>
    <w:rsid w:val="000D5018"/>
    <w:rsid w:val="000D52E3"/>
    <w:rsid w:val="000D57E1"/>
    <w:rsid w:val="000D5A06"/>
    <w:rsid w:val="000D5D2D"/>
    <w:rsid w:val="000D5D2F"/>
    <w:rsid w:val="000D65CA"/>
    <w:rsid w:val="000D6B4B"/>
    <w:rsid w:val="000D7026"/>
    <w:rsid w:val="000D7112"/>
    <w:rsid w:val="000D737B"/>
    <w:rsid w:val="000D74A3"/>
    <w:rsid w:val="000D778E"/>
    <w:rsid w:val="000D79BC"/>
    <w:rsid w:val="000D7D2E"/>
    <w:rsid w:val="000D7E2E"/>
    <w:rsid w:val="000E018F"/>
    <w:rsid w:val="000E0CCE"/>
    <w:rsid w:val="000E0FDD"/>
    <w:rsid w:val="000E1142"/>
    <w:rsid w:val="000E1353"/>
    <w:rsid w:val="000E165C"/>
    <w:rsid w:val="000E1801"/>
    <w:rsid w:val="000E192E"/>
    <w:rsid w:val="000E198F"/>
    <w:rsid w:val="000E1D56"/>
    <w:rsid w:val="000E2222"/>
    <w:rsid w:val="000E267E"/>
    <w:rsid w:val="000E2FA6"/>
    <w:rsid w:val="000E30D0"/>
    <w:rsid w:val="000E3AE4"/>
    <w:rsid w:val="000E3D4F"/>
    <w:rsid w:val="000E3F74"/>
    <w:rsid w:val="000E4A09"/>
    <w:rsid w:val="000E4CE6"/>
    <w:rsid w:val="000E52D7"/>
    <w:rsid w:val="000E55A6"/>
    <w:rsid w:val="000E57DA"/>
    <w:rsid w:val="000E5846"/>
    <w:rsid w:val="000E5E5B"/>
    <w:rsid w:val="000E6006"/>
    <w:rsid w:val="000E6090"/>
    <w:rsid w:val="000E62E0"/>
    <w:rsid w:val="000E688A"/>
    <w:rsid w:val="000E69AD"/>
    <w:rsid w:val="000E6EB8"/>
    <w:rsid w:val="000E74DB"/>
    <w:rsid w:val="000F01AB"/>
    <w:rsid w:val="000F0BA0"/>
    <w:rsid w:val="000F0FB1"/>
    <w:rsid w:val="000F1273"/>
    <w:rsid w:val="000F2512"/>
    <w:rsid w:val="000F2DC9"/>
    <w:rsid w:val="000F351E"/>
    <w:rsid w:val="000F3CBA"/>
    <w:rsid w:val="000F3EAA"/>
    <w:rsid w:val="000F4C89"/>
    <w:rsid w:val="000F4CC8"/>
    <w:rsid w:val="000F4D87"/>
    <w:rsid w:val="000F634A"/>
    <w:rsid w:val="000F65FB"/>
    <w:rsid w:val="000F68E1"/>
    <w:rsid w:val="000F6919"/>
    <w:rsid w:val="000F6ECD"/>
    <w:rsid w:val="000F7589"/>
    <w:rsid w:val="000F75B7"/>
    <w:rsid w:val="000F760B"/>
    <w:rsid w:val="000F7715"/>
    <w:rsid w:val="000F772B"/>
    <w:rsid w:val="000F788A"/>
    <w:rsid w:val="000F7FEC"/>
    <w:rsid w:val="001002B6"/>
    <w:rsid w:val="001006A9"/>
    <w:rsid w:val="001008E7"/>
    <w:rsid w:val="00100B1E"/>
    <w:rsid w:val="00100E01"/>
    <w:rsid w:val="00100E9F"/>
    <w:rsid w:val="00101607"/>
    <w:rsid w:val="00101C9E"/>
    <w:rsid w:val="00102010"/>
    <w:rsid w:val="0010249A"/>
    <w:rsid w:val="00102B46"/>
    <w:rsid w:val="001035E7"/>
    <w:rsid w:val="001036A5"/>
    <w:rsid w:val="00103775"/>
    <w:rsid w:val="00103A7F"/>
    <w:rsid w:val="00103B15"/>
    <w:rsid w:val="00103D74"/>
    <w:rsid w:val="00105247"/>
    <w:rsid w:val="001062B4"/>
    <w:rsid w:val="001067F0"/>
    <w:rsid w:val="00106A57"/>
    <w:rsid w:val="00106EFE"/>
    <w:rsid w:val="00107BBA"/>
    <w:rsid w:val="00107D2B"/>
    <w:rsid w:val="00110429"/>
    <w:rsid w:val="001108DD"/>
    <w:rsid w:val="00110EEF"/>
    <w:rsid w:val="00111AAC"/>
    <w:rsid w:val="00111E5C"/>
    <w:rsid w:val="00112060"/>
    <w:rsid w:val="0011269B"/>
    <w:rsid w:val="00112884"/>
    <w:rsid w:val="001128AA"/>
    <w:rsid w:val="001132E9"/>
    <w:rsid w:val="001145A9"/>
    <w:rsid w:val="001148F1"/>
    <w:rsid w:val="0011497C"/>
    <w:rsid w:val="001152CC"/>
    <w:rsid w:val="001158CF"/>
    <w:rsid w:val="00115FEC"/>
    <w:rsid w:val="001160AE"/>
    <w:rsid w:val="001165E6"/>
    <w:rsid w:val="00116871"/>
    <w:rsid w:val="00116C06"/>
    <w:rsid w:val="0011786E"/>
    <w:rsid w:val="00117BFD"/>
    <w:rsid w:val="001204F7"/>
    <w:rsid w:val="0012067A"/>
    <w:rsid w:val="00120689"/>
    <w:rsid w:val="001207FF"/>
    <w:rsid w:val="00120BB6"/>
    <w:rsid w:val="00121109"/>
    <w:rsid w:val="001217D0"/>
    <w:rsid w:val="00121BC7"/>
    <w:rsid w:val="00121D40"/>
    <w:rsid w:val="00121FA9"/>
    <w:rsid w:val="0012205C"/>
    <w:rsid w:val="00122BFA"/>
    <w:rsid w:val="001235A8"/>
    <w:rsid w:val="00123977"/>
    <w:rsid w:val="00123ED5"/>
    <w:rsid w:val="00124329"/>
    <w:rsid w:val="00124CC4"/>
    <w:rsid w:val="00124FC2"/>
    <w:rsid w:val="00124FF4"/>
    <w:rsid w:val="00125003"/>
    <w:rsid w:val="00125249"/>
    <w:rsid w:val="0012545C"/>
    <w:rsid w:val="00125717"/>
    <w:rsid w:val="00125C01"/>
    <w:rsid w:val="00125EF1"/>
    <w:rsid w:val="0012601C"/>
    <w:rsid w:val="001264CD"/>
    <w:rsid w:val="00127324"/>
    <w:rsid w:val="001276F7"/>
    <w:rsid w:val="00127801"/>
    <w:rsid w:val="0012785B"/>
    <w:rsid w:val="00130007"/>
    <w:rsid w:val="00130027"/>
    <w:rsid w:val="0013060B"/>
    <w:rsid w:val="00130DFF"/>
    <w:rsid w:val="00130F3C"/>
    <w:rsid w:val="001310CC"/>
    <w:rsid w:val="00131345"/>
    <w:rsid w:val="00131D14"/>
    <w:rsid w:val="00132A84"/>
    <w:rsid w:val="00132CAE"/>
    <w:rsid w:val="00133192"/>
    <w:rsid w:val="00133979"/>
    <w:rsid w:val="00133ACD"/>
    <w:rsid w:val="00133B80"/>
    <w:rsid w:val="0013424C"/>
    <w:rsid w:val="001342C7"/>
    <w:rsid w:val="0013501F"/>
    <w:rsid w:val="00135085"/>
    <w:rsid w:val="001352E1"/>
    <w:rsid w:val="00135331"/>
    <w:rsid w:val="00135721"/>
    <w:rsid w:val="00135F74"/>
    <w:rsid w:val="0013603F"/>
    <w:rsid w:val="001369EE"/>
    <w:rsid w:val="00136B9C"/>
    <w:rsid w:val="00136C04"/>
    <w:rsid w:val="0013732F"/>
    <w:rsid w:val="00137751"/>
    <w:rsid w:val="00140031"/>
    <w:rsid w:val="0014016A"/>
    <w:rsid w:val="001409A3"/>
    <w:rsid w:val="00140A83"/>
    <w:rsid w:val="00140DD3"/>
    <w:rsid w:val="00141039"/>
    <w:rsid w:val="001419F8"/>
    <w:rsid w:val="00142F9C"/>
    <w:rsid w:val="001430A5"/>
    <w:rsid w:val="001433E2"/>
    <w:rsid w:val="00143E71"/>
    <w:rsid w:val="00144186"/>
    <w:rsid w:val="00144332"/>
    <w:rsid w:val="0014437C"/>
    <w:rsid w:val="00144B52"/>
    <w:rsid w:val="00144CDB"/>
    <w:rsid w:val="00144FD5"/>
    <w:rsid w:val="00145504"/>
    <w:rsid w:val="00145AD6"/>
    <w:rsid w:val="00146436"/>
    <w:rsid w:val="00146838"/>
    <w:rsid w:val="00146936"/>
    <w:rsid w:val="00147CFA"/>
    <w:rsid w:val="00147D32"/>
    <w:rsid w:val="00147D56"/>
    <w:rsid w:val="00147D86"/>
    <w:rsid w:val="00147E32"/>
    <w:rsid w:val="00147EEF"/>
    <w:rsid w:val="0015053C"/>
    <w:rsid w:val="0015100B"/>
    <w:rsid w:val="00151062"/>
    <w:rsid w:val="001515E1"/>
    <w:rsid w:val="00151B15"/>
    <w:rsid w:val="00152045"/>
    <w:rsid w:val="00152049"/>
    <w:rsid w:val="00152152"/>
    <w:rsid w:val="001528FC"/>
    <w:rsid w:val="001529FE"/>
    <w:rsid w:val="00152EEA"/>
    <w:rsid w:val="001532E2"/>
    <w:rsid w:val="001534E0"/>
    <w:rsid w:val="0015473C"/>
    <w:rsid w:val="00154AD7"/>
    <w:rsid w:val="00154D9D"/>
    <w:rsid w:val="00154E8E"/>
    <w:rsid w:val="001551F5"/>
    <w:rsid w:val="001554A4"/>
    <w:rsid w:val="001556B7"/>
    <w:rsid w:val="0015579F"/>
    <w:rsid w:val="001557A9"/>
    <w:rsid w:val="00155CA7"/>
    <w:rsid w:val="00155DAB"/>
    <w:rsid w:val="00155EF6"/>
    <w:rsid w:val="0015602E"/>
    <w:rsid w:val="001563FD"/>
    <w:rsid w:val="00156BA3"/>
    <w:rsid w:val="00156DBF"/>
    <w:rsid w:val="00157347"/>
    <w:rsid w:val="001573AD"/>
    <w:rsid w:val="0015753A"/>
    <w:rsid w:val="00160187"/>
    <w:rsid w:val="00160E36"/>
    <w:rsid w:val="001615BB"/>
    <w:rsid w:val="001618CE"/>
    <w:rsid w:val="00161B97"/>
    <w:rsid w:val="0016251C"/>
    <w:rsid w:val="00162715"/>
    <w:rsid w:val="00162885"/>
    <w:rsid w:val="00163256"/>
    <w:rsid w:val="00163850"/>
    <w:rsid w:val="00163B41"/>
    <w:rsid w:val="00164734"/>
    <w:rsid w:val="001647D9"/>
    <w:rsid w:val="001651BD"/>
    <w:rsid w:val="001652DE"/>
    <w:rsid w:val="00165430"/>
    <w:rsid w:val="00165851"/>
    <w:rsid w:val="0016630C"/>
    <w:rsid w:val="00166346"/>
    <w:rsid w:val="00166713"/>
    <w:rsid w:val="00166828"/>
    <w:rsid w:val="001669D6"/>
    <w:rsid w:val="00166D86"/>
    <w:rsid w:val="00167338"/>
    <w:rsid w:val="0016746D"/>
    <w:rsid w:val="00170246"/>
    <w:rsid w:val="00170F3A"/>
    <w:rsid w:val="00170F5F"/>
    <w:rsid w:val="00171392"/>
    <w:rsid w:val="00171AFE"/>
    <w:rsid w:val="00171C90"/>
    <w:rsid w:val="00172559"/>
    <w:rsid w:val="0017295C"/>
    <w:rsid w:val="00173FEF"/>
    <w:rsid w:val="00174CD8"/>
    <w:rsid w:val="0017508E"/>
    <w:rsid w:val="00175093"/>
    <w:rsid w:val="0017525D"/>
    <w:rsid w:val="0017553D"/>
    <w:rsid w:val="001756C3"/>
    <w:rsid w:val="00175DC1"/>
    <w:rsid w:val="00177019"/>
    <w:rsid w:val="001800AD"/>
    <w:rsid w:val="0018056B"/>
    <w:rsid w:val="0018067C"/>
    <w:rsid w:val="001809D3"/>
    <w:rsid w:val="0018143D"/>
    <w:rsid w:val="00181522"/>
    <w:rsid w:val="00181DDD"/>
    <w:rsid w:val="00182017"/>
    <w:rsid w:val="001820BE"/>
    <w:rsid w:val="0018261E"/>
    <w:rsid w:val="00182940"/>
    <w:rsid w:val="00182F07"/>
    <w:rsid w:val="001831CB"/>
    <w:rsid w:val="001835B4"/>
    <w:rsid w:val="00183C08"/>
    <w:rsid w:val="0018495A"/>
    <w:rsid w:val="00184A40"/>
    <w:rsid w:val="00184AB4"/>
    <w:rsid w:val="00185347"/>
    <w:rsid w:val="00185878"/>
    <w:rsid w:val="001858A1"/>
    <w:rsid w:val="00185A51"/>
    <w:rsid w:val="001861C0"/>
    <w:rsid w:val="0018641E"/>
    <w:rsid w:val="001864C4"/>
    <w:rsid w:val="001871AE"/>
    <w:rsid w:val="001872E7"/>
    <w:rsid w:val="0018743A"/>
    <w:rsid w:val="001876AA"/>
    <w:rsid w:val="001879E0"/>
    <w:rsid w:val="0019085B"/>
    <w:rsid w:val="00190C56"/>
    <w:rsid w:val="00190CB8"/>
    <w:rsid w:val="00190E6C"/>
    <w:rsid w:val="00191C02"/>
    <w:rsid w:val="0019285E"/>
    <w:rsid w:val="00192C48"/>
    <w:rsid w:val="00192EDF"/>
    <w:rsid w:val="00193018"/>
    <w:rsid w:val="00194103"/>
    <w:rsid w:val="0019419C"/>
    <w:rsid w:val="001942A5"/>
    <w:rsid w:val="00194305"/>
    <w:rsid w:val="00194D05"/>
    <w:rsid w:val="00195E29"/>
    <w:rsid w:val="00195EF5"/>
    <w:rsid w:val="00196BC1"/>
    <w:rsid w:val="00196CDD"/>
    <w:rsid w:val="00196CE4"/>
    <w:rsid w:val="00196D3F"/>
    <w:rsid w:val="001973FD"/>
    <w:rsid w:val="00197DAC"/>
    <w:rsid w:val="00197FE3"/>
    <w:rsid w:val="001A0E15"/>
    <w:rsid w:val="001A0E9B"/>
    <w:rsid w:val="001A13EC"/>
    <w:rsid w:val="001A1C1B"/>
    <w:rsid w:val="001A21EC"/>
    <w:rsid w:val="001A23DC"/>
    <w:rsid w:val="001A28A5"/>
    <w:rsid w:val="001A2A1C"/>
    <w:rsid w:val="001A3CEF"/>
    <w:rsid w:val="001A3D7B"/>
    <w:rsid w:val="001A4164"/>
    <w:rsid w:val="001A4433"/>
    <w:rsid w:val="001A4C50"/>
    <w:rsid w:val="001A4F2E"/>
    <w:rsid w:val="001A51D6"/>
    <w:rsid w:val="001A56AA"/>
    <w:rsid w:val="001A5C54"/>
    <w:rsid w:val="001A630C"/>
    <w:rsid w:val="001A6DD6"/>
    <w:rsid w:val="001A6DFA"/>
    <w:rsid w:val="001A6E99"/>
    <w:rsid w:val="001A774C"/>
    <w:rsid w:val="001B01EF"/>
    <w:rsid w:val="001B1014"/>
    <w:rsid w:val="001B13FA"/>
    <w:rsid w:val="001B1B20"/>
    <w:rsid w:val="001B2192"/>
    <w:rsid w:val="001B233A"/>
    <w:rsid w:val="001B2B5E"/>
    <w:rsid w:val="001B343D"/>
    <w:rsid w:val="001B39AF"/>
    <w:rsid w:val="001B3C80"/>
    <w:rsid w:val="001B3FE2"/>
    <w:rsid w:val="001B4A84"/>
    <w:rsid w:val="001B5676"/>
    <w:rsid w:val="001B5A6D"/>
    <w:rsid w:val="001B5DAE"/>
    <w:rsid w:val="001B5FB5"/>
    <w:rsid w:val="001B5FC2"/>
    <w:rsid w:val="001B6005"/>
    <w:rsid w:val="001B67FD"/>
    <w:rsid w:val="001B6CE1"/>
    <w:rsid w:val="001B6DAA"/>
    <w:rsid w:val="001B7195"/>
    <w:rsid w:val="001B7E1C"/>
    <w:rsid w:val="001B7EC0"/>
    <w:rsid w:val="001C0BE6"/>
    <w:rsid w:val="001C0ECF"/>
    <w:rsid w:val="001C1732"/>
    <w:rsid w:val="001C2991"/>
    <w:rsid w:val="001C2C12"/>
    <w:rsid w:val="001C3485"/>
    <w:rsid w:val="001C34D2"/>
    <w:rsid w:val="001C3E98"/>
    <w:rsid w:val="001C4045"/>
    <w:rsid w:val="001C4B1B"/>
    <w:rsid w:val="001C51D3"/>
    <w:rsid w:val="001C55FC"/>
    <w:rsid w:val="001C56EE"/>
    <w:rsid w:val="001C5FB8"/>
    <w:rsid w:val="001C606B"/>
    <w:rsid w:val="001C67F5"/>
    <w:rsid w:val="001C689F"/>
    <w:rsid w:val="001C6EE0"/>
    <w:rsid w:val="001C7C25"/>
    <w:rsid w:val="001C7DBF"/>
    <w:rsid w:val="001D0293"/>
    <w:rsid w:val="001D0947"/>
    <w:rsid w:val="001D0DFA"/>
    <w:rsid w:val="001D188F"/>
    <w:rsid w:val="001D1DBE"/>
    <w:rsid w:val="001D2427"/>
    <w:rsid w:val="001D29A8"/>
    <w:rsid w:val="001D3114"/>
    <w:rsid w:val="001D3285"/>
    <w:rsid w:val="001D37A1"/>
    <w:rsid w:val="001D37D4"/>
    <w:rsid w:val="001D3B70"/>
    <w:rsid w:val="001D3D88"/>
    <w:rsid w:val="001D4B64"/>
    <w:rsid w:val="001D5205"/>
    <w:rsid w:val="001D5284"/>
    <w:rsid w:val="001D52F6"/>
    <w:rsid w:val="001D54FF"/>
    <w:rsid w:val="001D5AEB"/>
    <w:rsid w:val="001D603C"/>
    <w:rsid w:val="001D61C2"/>
    <w:rsid w:val="001D6B76"/>
    <w:rsid w:val="001D722C"/>
    <w:rsid w:val="001E001B"/>
    <w:rsid w:val="001E0206"/>
    <w:rsid w:val="001E02B1"/>
    <w:rsid w:val="001E1F5F"/>
    <w:rsid w:val="001E239E"/>
    <w:rsid w:val="001E2470"/>
    <w:rsid w:val="001E2601"/>
    <w:rsid w:val="001E274E"/>
    <w:rsid w:val="001E2AC0"/>
    <w:rsid w:val="001E2E04"/>
    <w:rsid w:val="001E2E0E"/>
    <w:rsid w:val="001E3091"/>
    <w:rsid w:val="001E33D8"/>
    <w:rsid w:val="001E382B"/>
    <w:rsid w:val="001E3BD0"/>
    <w:rsid w:val="001E3CC8"/>
    <w:rsid w:val="001E484C"/>
    <w:rsid w:val="001E49BB"/>
    <w:rsid w:val="001E4F0A"/>
    <w:rsid w:val="001E4F24"/>
    <w:rsid w:val="001E4F7F"/>
    <w:rsid w:val="001E54EC"/>
    <w:rsid w:val="001E5536"/>
    <w:rsid w:val="001E5C09"/>
    <w:rsid w:val="001E5C49"/>
    <w:rsid w:val="001E6163"/>
    <w:rsid w:val="001E68DC"/>
    <w:rsid w:val="001E692D"/>
    <w:rsid w:val="001E6A13"/>
    <w:rsid w:val="001E7AA5"/>
    <w:rsid w:val="001F0A4F"/>
    <w:rsid w:val="001F106E"/>
    <w:rsid w:val="001F144D"/>
    <w:rsid w:val="001F2258"/>
    <w:rsid w:val="001F2409"/>
    <w:rsid w:val="001F2449"/>
    <w:rsid w:val="001F323B"/>
    <w:rsid w:val="001F3609"/>
    <w:rsid w:val="001F3EE1"/>
    <w:rsid w:val="001F4A02"/>
    <w:rsid w:val="001F5082"/>
    <w:rsid w:val="001F5202"/>
    <w:rsid w:val="001F526F"/>
    <w:rsid w:val="001F55C7"/>
    <w:rsid w:val="001F614B"/>
    <w:rsid w:val="001F62FD"/>
    <w:rsid w:val="001F664E"/>
    <w:rsid w:val="001F6C16"/>
    <w:rsid w:val="001F7324"/>
    <w:rsid w:val="001F7B13"/>
    <w:rsid w:val="001F7D23"/>
    <w:rsid w:val="00200031"/>
    <w:rsid w:val="002000A1"/>
    <w:rsid w:val="002016EA"/>
    <w:rsid w:val="00201776"/>
    <w:rsid w:val="00201CC7"/>
    <w:rsid w:val="00201D9C"/>
    <w:rsid w:val="00201F60"/>
    <w:rsid w:val="0020200D"/>
    <w:rsid w:val="002021A5"/>
    <w:rsid w:val="00202F49"/>
    <w:rsid w:val="00203391"/>
    <w:rsid w:val="00203698"/>
    <w:rsid w:val="00203976"/>
    <w:rsid w:val="00203BE9"/>
    <w:rsid w:val="00203C55"/>
    <w:rsid w:val="00203FB5"/>
    <w:rsid w:val="0020419D"/>
    <w:rsid w:val="0020422D"/>
    <w:rsid w:val="002048BD"/>
    <w:rsid w:val="00204A32"/>
    <w:rsid w:val="00205500"/>
    <w:rsid w:val="002055C7"/>
    <w:rsid w:val="002056E4"/>
    <w:rsid w:val="002061AF"/>
    <w:rsid w:val="00206247"/>
    <w:rsid w:val="00206C5B"/>
    <w:rsid w:val="002070A1"/>
    <w:rsid w:val="00210245"/>
    <w:rsid w:val="002103C5"/>
    <w:rsid w:val="002105E7"/>
    <w:rsid w:val="00211090"/>
    <w:rsid w:val="00212161"/>
    <w:rsid w:val="002123F7"/>
    <w:rsid w:val="0021285A"/>
    <w:rsid w:val="00212D4A"/>
    <w:rsid w:val="0021303F"/>
    <w:rsid w:val="00213206"/>
    <w:rsid w:val="0021335C"/>
    <w:rsid w:val="00213AD5"/>
    <w:rsid w:val="00213CC8"/>
    <w:rsid w:val="00214599"/>
    <w:rsid w:val="00214661"/>
    <w:rsid w:val="00214AC6"/>
    <w:rsid w:val="002157DF"/>
    <w:rsid w:val="00215B45"/>
    <w:rsid w:val="00215DC8"/>
    <w:rsid w:val="002161FC"/>
    <w:rsid w:val="00216C38"/>
    <w:rsid w:val="002176D7"/>
    <w:rsid w:val="00217D19"/>
    <w:rsid w:val="0022021D"/>
    <w:rsid w:val="00220DD9"/>
    <w:rsid w:val="00220EC1"/>
    <w:rsid w:val="0022144F"/>
    <w:rsid w:val="0022197B"/>
    <w:rsid w:val="002223A0"/>
    <w:rsid w:val="00222CE5"/>
    <w:rsid w:val="00223185"/>
    <w:rsid w:val="00224707"/>
    <w:rsid w:val="00224EDE"/>
    <w:rsid w:val="00225324"/>
    <w:rsid w:val="00225ED4"/>
    <w:rsid w:val="002260F3"/>
    <w:rsid w:val="00226567"/>
    <w:rsid w:val="00226F65"/>
    <w:rsid w:val="00227653"/>
    <w:rsid w:val="002276C9"/>
    <w:rsid w:val="002277F2"/>
    <w:rsid w:val="00227884"/>
    <w:rsid w:val="00227BBA"/>
    <w:rsid w:val="00227BCA"/>
    <w:rsid w:val="00227F21"/>
    <w:rsid w:val="0023001F"/>
    <w:rsid w:val="00230185"/>
    <w:rsid w:val="002304E7"/>
    <w:rsid w:val="00230C34"/>
    <w:rsid w:val="00231724"/>
    <w:rsid w:val="00231BEE"/>
    <w:rsid w:val="002322E8"/>
    <w:rsid w:val="00232D35"/>
    <w:rsid w:val="00233264"/>
    <w:rsid w:val="0023330D"/>
    <w:rsid w:val="00233312"/>
    <w:rsid w:val="002338E4"/>
    <w:rsid w:val="00233AD9"/>
    <w:rsid w:val="0023422E"/>
    <w:rsid w:val="00234DB4"/>
    <w:rsid w:val="00235D59"/>
    <w:rsid w:val="00235D8C"/>
    <w:rsid w:val="00236331"/>
    <w:rsid w:val="00236B43"/>
    <w:rsid w:val="00236DCF"/>
    <w:rsid w:val="00237E70"/>
    <w:rsid w:val="00240257"/>
    <w:rsid w:val="00240B1B"/>
    <w:rsid w:val="0024112E"/>
    <w:rsid w:val="00241B12"/>
    <w:rsid w:val="0024249F"/>
    <w:rsid w:val="00242673"/>
    <w:rsid w:val="00242EC6"/>
    <w:rsid w:val="00242F3D"/>
    <w:rsid w:val="002431C1"/>
    <w:rsid w:val="002435BF"/>
    <w:rsid w:val="002436F4"/>
    <w:rsid w:val="002438D3"/>
    <w:rsid w:val="0024432A"/>
    <w:rsid w:val="0024484D"/>
    <w:rsid w:val="00244A6D"/>
    <w:rsid w:val="00245185"/>
    <w:rsid w:val="002456EE"/>
    <w:rsid w:val="00245781"/>
    <w:rsid w:val="00245A57"/>
    <w:rsid w:val="00245DCE"/>
    <w:rsid w:val="00245F5F"/>
    <w:rsid w:val="0024609B"/>
    <w:rsid w:val="0024620E"/>
    <w:rsid w:val="002462C2"/>
    <w:rsid w:val="00246590"/>
    <w:rsid w:val="00246BEC"/>
    <w:rsid w:val="00246D38"/>
    <w:rsid w:val="00250045"/>
    <w:rsid w:val="00251504"/>
    <w:rsid w:val="00251F5C"/>
    <w:rsid w:val="00251FB3"/>
    <w:rsid w:val="002521D1"/>
    <w:rsid w:val="00252330"/>
    <w:rsid w:val="00252C36"/>
    <w:rsid w:val="00253266"/>
    <w:rsid w:val="00253BA4"/>
    <w:rsid w:val="00253BEE"/>
    <w:rsid w:val="00253BF2"/>
    <w:rsid w:val="00254354"/>
    <w:rsid w:val="00254696"/>
    <w:rsid w:val="0025519D"/>
    <w:rsid w:val="002553C1"/>
    <w:rsid w:val="002560A0"/>
    <w:rsid w:val="00256A47"/>
    <w:rsid w:val="00256D5F"/>
    <w:rsid w:val="0025743E"/>
    <w:rsid w:val="00257925"/>
    <w:rsid w:val="00257C67"/>
    <w:rsid w:val="00260114"/>
    <w:rsid w:val="002606C4"/>
    <w:rsid w:val="00260ADE"/>
    <w:rsid w:val="00260BBF"/>
    <w:rsid w:val="00260E1E"/>
    <w:rsid w:val="00260FF1"/>
    <w:rsid w:val="0026130E"/>
    <w:rsid w:val="0026186D"/>
    <w:rsid w:val="0026194D"/>
    <w:rsid w:val="0026195F"/>
    <w:rsid w:val="0026197E"/>
    <w:rsid w:val="00262397"/>
    <w:rsid w:val="002626E8"/>
    <w:rsid w:val="00262B04"/>
    <w:rsid w:val="00262EFE"/>
    <w:rsid w:val="00264ECA"/>
    <w:rsid w:val="002653DD"/>
    <w:rsid w:val="0026688A"/>
    <w:rsid w:val="002668FB"/>
    <w:rsid w:val="00266D99"/>
    <w:rsid w:val="00266FD8"/>
    <w:rsid w:val="00267448"/>
    <w:rsid w:val="0026778C"/>
    <w:rsid w:val="00267A24"/>
    <w:rsid w:val="00267B54"/>
    <w:rsid w:val="00271E09"/>
    <w:rsid w:val="00272465"/>
    <w:rsid w:val="00272E32"/>
    <w:rsid w:val="00272FC2"/>
    <w:rsid w:val="00273A50"/>
    <w:rsid w:val="002742DB"/>
    <w:rsid w:val="002743ED"/>
    <w:rsid w:val="0027467A"/>
    <w:rsid w:val="00274E37"/>
    <w:rsid w:val="00274E4F"/>
    <w:rsid w:val="002752F5"/>
    <w:rsid w:val="00275665"/>
    <w:rsid w:val="002759D3"/>
    <w:rsid w:val="00275D64"/>
    <w:rsid w:val="00275D92"/>
    <w:rsid w:val="002763EE"/>
    <w:rsid w:val="00276C1C"/>
    <w:rsid w:val="00277310"/>
    <w:rsid w:val="002773E8"/>
    <w:rsid w:val="00277619"/>
    <w:rsid w:val="00277F0D"/>
    <w:rsid w:val="00280983"/>
    <w:rsid w:val="00280C38"/>
    <w:rsid w:val="00280E38"/>
    <w:rsid w:val="00281005"/>
    <w:rsid w:val="002815B4"/>
    <w:rsid w:val="00281F00"/>
    <w:rsid w:val="00282331"/>
    <w:rsid w:val="002828AF"/>
    <w:rsid w:val="00282958"/>
    <w:rsid w:val="002829BA"/>
    <w:rsid w:val="00282D48"/>
    <w:rsid w:val="0028328D"/>
    <w:rsid w:val="002840D7"/>
    <w:rsid w:val="00284615"/>
    <w:rsid w:val="00284B6C"/>
    <w:rsid w:val="00284C1D"/>
    <w:rsid w:val="00284EE4"/>
    <w:rsid w:val="00285B77"/>
    <w:rsid w:val="00285FE3"/>
    <w:rsid w:val="002860F0"/>
    <w:rsid w:val="002863D4"/>
    <w:rsid w:val="002864B2"/>
    <w:rsid w:val="002866EE"/>
    <w:rsid w:val="00286AEC"/>
    <w:rsid w:val="00286BC5"/>
    <w:rsid w:val="00286C1D"/>
    <w:rsid w:val="00287665"/>
    <w:rsid w:val="00290170"/>
    <w:rsid w:val="00290679"/>
    <w:rsid w:val="00290A78"/>
    <w:rsid w:val="00290BD6"/>
    <w:rsid w:val="00291170"/>
    <w:rsid w:val="002916FB"/>
    <w:rsid w:val="002918D3"/>
    <w:rsid w:val="00291FEF"/>
    <w:rsid w:val="002926E0"/>
    <w:rsid w:val="00292C43"/>
    <w:rsid w:val="0029345D"/>
    <w:rsid w:val="00293A28"/>
    <w:rsid w:val="00293A76"/>
    <w:rsid w:val="00293AB2"/>
    <w:rsid w:val="00293C50"/>
    <w:rsid w:val="0029411C"/>
    <w:rsid w:val="00294DB7"/>
    <w:rsid w:val="00295593"/>
    <w:rsid w:val="00295C58"/>
    <w:rsid w:val="00295F78"/>
    <w:rsid w:val="002961AE"/>
    <w:rsid w:val="002962E3"/>
    <w:rsid w:val="00296633"/>
    <w:rsid w:val="00296B17"/>
    <w:rsid w:val="00296E39"/>
    <w:rsid w:val="00296FD6"/>
    <w:rsid w:val="0029716E"/>
    <w:rsid w:val="002972A8"/>
    <w:rsid w:val="0029763C"/>
    <w:rsid w:val="002976CA"/>
    <w:rsid w:val="002A005B"/>
    <w:rsid w:val="002A069E"/>
    <w:rsid w:val="002A081D"/>
    <w:rsid w:val="002A0867"/>
    <w:rsid w:val="002A0CCD"/>
    <w:rsid w:val="002A0D98"/>
    <w:rsid w:val="002A0EB7"/>
    <w:rsid w:val="002A1052"/>
    <w:rsid w:val="002A172F"/>
    <w:rsid w:val="002A1826"/>
    <w:rsid w:val="002A1873"/>
    <w:rsid w:val="002A1B04"/>
    <w:rsid w:val="002A1BBA"/>
    <w:rsid w:val="002A1F70"/>
    <w:rsid w:val="002A25D0"/>
    <w:rsid w:val="002A2A04"/>
    <w:rsid w:val="002A2F6B"/>
    <w:rsid w:val="002A30B5"/>
    <w:rsid w:val="002A33A8"/>
    <w:rsid w:val="002A3527"/>
    <w:rsid w:val="002A36FC"/>
    <w:rsid w:val="002A3AA7"/>
    <w:rsid w:val="002A42FA"/>
    <w:rsid w:val="002A49A5"/>
    <w:rsid w:val="002A4DC4"/>
    <w:rsid w:val="002A5168"/>
    <w:rsid w:val="002A523B"/>
    <w:rsid w:val="002A537C"/>
    <w:rsid w:val="002A543F"/>
    <w:rsid w:val="002A58D9"/>
    <w:rsid w:val="002A5B81"/>
    <w:rsid w:val="002A5D16"/>
    <w:rsid w:val="002A60C2"/>
    <w:rsid w:val="002A6839"/>
    <w:rsid w:val="002A68BD"/>
    <w:rsid w:val="002A6A50"/>
    <w:rsid w:val="002A6D6E"/>
    <w:rsid w:val="002A6E89"/>
    <w:rsid w:val="002A723C"/>
    <w:rsid w:val="002A7DCA"/>
    <w:rsid w:val="002A7F05"/>
    <w:rsid w:val="002B010A"/>
    <w:rsid w:val="002B014D"/>
    <w:rsid w:val="002B031C"/>
    <w:rsid w:val="002B1A0C"/>
    <w:rsid w:val="002B1C39"/>
    <w:rsid w:val="002B1E33"/>
    <w:rsid w:val="002B23AC"/>
    <w:rsid w:val="002B27D6"/>
    <w:rsid w:val="002B34F7"/>
    <w:rsid w:val="002B3661"/>
    <w:rsid w:val="002B36AF"/>
    <w:rsid w:val="002B3ACF"/>
    <w:rsid w:val="002B46C7"/>
    <w:rsid w:val="002B4A22"/>
    <w:rsid w:val="002B4E87"/>
    <w:rsid w:val="002B52F5"/>
    <w:rsid w:val="002B58D2"/>
    <w:rsid w:val="002B5A2F"/>
    <w:rsid w:val="002B5B41"/>
    <w:rsid w:val="002B5BE0"/>
    <w:rsid w:val="002B5EBA"/>
    <w:rsid w:val="002B6044"/>
    <w:rsid w:val="002B6CE6"/>
    <w:rsid w:val="002B6D5A"/>
    <w:rsid w:val="002C0049"/>
    <w:rsid w:val="002C044C"/>
    <w:rsid w:val="002C0599"/>
    <w:rsid w:val="002C0D4B"/>
    <w:rsid w:val="002C10F8"/>
    <w:rsid w:val="002C1A8E"/>
    <w:rsid w:val="002C2196"/>
    <w:rsid w:val="002C2A99"/>
    <w:rsid w:val="002C3000"/>
    <w:rsid w:val="002C3091"/>
    <w:rsid w:val="002C3B31"/>
    <w:rsid w:val="002C4359"/>
    <w:rsid w:val="002C4692"/>
    <w:rsid w:val="002C489A"/>
    <w:rsid w:val="002C4A92"/>
    <w:rsid w:val="002C5EC9"/>
    <w:rsid w:val="002C60FC"/>
    <w:rsid w:val="002C661A"/>
    <w:rsid w:val="002C6CBD"/>
    <w:rsid w:val="002C6E07"/>
    <w:rsid w:val="002C7C21"/>
    <w:rsid w:val="002D0576"/>
    <w:rsid w:val="002D0583"/>
    <w:rsid w:val="002D22A7"/>
    <w:rsid w:val="002D3107"/>
    <w:rsid w:val="002D35D9"/>
    <w:rsid w:val="002D3881"/>
    <w:rsid w:val="002D5601"/>
    <w:rsid w:val="002D5740"/>
    <w:rsid w:val="002D5834"/>
    <w:rsid w:val="002D6023"/>
    <w:rsid w:val="002D6205"/>
    <w:rsid w:val="002D6591"/>
    <w:rsid w:val="002D72F0"/>
    <w:rsid w:val="002D7C4C"/>
    <w:rsid w:val="002E03A4"/>
    <w:rsid w:val="002E20FF"/>
    <w:rsid w:val="002E22FF"/>
    <w:rsid w:val="002E2555"/>
    <w:rsid w:val="002E2774"/>
    <w:rsid w:val="002E2C74"/>
    <w:rsid w:val="002E31AC"/>
    <w:rsid w:val="002E35F1"/>
    <w:rsid w:val="002E37BB"/>
    <w:rsid w:val="002E3CAF"/>
    <w:rsid w:val="002E3DFD"/>
    <w:rsid w:val="002E455B"/>
    <w:rsid w:val="002E459B"/>
    <w:rsid w:val="002E4D4F"/>
    <w:rsid w:val="002E5629"/>
    <w:rsid w:val="002E5E1F"/>
    <w:rsid w:val="002E6237"/>
    <w:rsid w:val="002E6DE4"/>
    <w:rsid w:val="002E7C54"/>
    <w:rsid w:val="002E7E50"/>
    <w:rsid w:val="002F0A6B"/>
    <w:rsid w:val="002F0B46"/>
    <w:rsid w:val="002F0D1E"/>
    <w:rsid w:val="002F133C"/>
    <w:rsid w:val="002F1745"/>
    <w:rsid w:val="002F25D7"/>
    <w:rsid w:val="002F2BD7"/>
    <w:rsid w:val="002F34EA"/>
    <w:rsid w:val="002F3DFA"/>
    <w:rsid w:val="002F4DBF"/>
    <w:rsid w:val="002F4EF8"/>
    <w:rsid w:val="002F506B"/>
    <w:rsid w:val="002F5337"/>
    <w:rsid w:val="002F5607"/>
    <w:rsid w:val="002F5DC9"/>
    <w:rsid w:val="002F5DCE"/>
    <w:rsid w:val="002F5F8E"/>
    <w:rsid w:val="002F608F"/>
    <w:rsid w:val="002F70C4"/>
    <w:rsid w:val="002F7B0D"/>
    <w:rsid w:val="003000BA"/>
    <w:rsid w:val="0030021F"/>
    <w:rsid w:val="00300511"/>
    <w:rsid w:val="00300B31"/>
    <w:rsid w:val="00300BBE"/>
    <w:rsid w:val="00300D89"/>
    <w:rsid w:val="00300F61"/>
    <w:rsid w:val="0030108E"/>
    <w:rsid w:val="003012C9"/>
    <w:rsid w:val="00301E2D"/>
    <w:rsid w:val="0030283B"/>
    <w:rsid w:val="00303000"/>
    <w:rsid w:val="00303229"/>
    <w:rsid w:val="00303E68"/>
    <w:rsid w:val="00303E6D"/>
    <w:rsid w:val="00304444"/>
    <w:rsid w:val="003044A0"/>
    <w:rsid w:val="0030469A"/>
    <w:rsid w:val="00304B4D"/>
    <w:rsid w:val="00305DAF"/>
    <w:rsid w:val="00306158"/>
    <w:rsid w:val="00306395"/>
    <w:rsid w:val="00306BEB"/>
    <w:rsid w:val="00306FDD"/>
    <w:rsid w:val="00307228"/>
    <w:rsid w:val="003074EF"/>
    <w:rsid w:val="00307739"/>
    <w:rsid w:val="00307ED2"/>
    <w:rsid w:val="0031023C"/>
    <w:rsid w:val="00311CB2"/>
    <w:rsid w:val="0031209F"/>
    <w:rsid w:val="003120A0"/>
    <w:rsid w:val="003127A2"/>
    <w:rsid w:val="00313205"/>
    <w:rsid w:val="00313C6C"/>
    <w:rsid w:val="00313DD8"/>
    <w:rsid w:val="00313EFB"/>
    <w:rsid w:val="00314348"/>
    <w:rsid w:val="00314726"/>
    <w:rsid w:val="003149E9"/>
    <w:rsid w:val="003152C6"/>
    <w:rsid w:val="003153BD"/>
    <w:rsid w:val="00315961"/>
    <w:rsid w:val="00316764"/>
    <w:rsid w:val="003168DB"/>
    <w:rsid w:val="00316C8B"/>
    <w:rsid w:val="00316DAB"/>
    <w:rsid w:val="003173FD"/>
    <w:rsid w:val="00317842"/>
    <w:rsid w:val="00317971"/>
    <w:rsid w:val="00317972"/>
    <w:rsid w:val="00317B48"/>
    <w:rsid w:val="00317BB1"/>
    <w:rsid w:val="0032116A"/>
    <w:rsid w:val="0032141F"/>
    <w:rsid w:val="00321EEE"/>
    <w:rsid w:val="003224F0"/>
    <w:rsid w:val="00323057"/>
    <w:rsid w:val="003235FC"/>
    <w:rsid w:val="003237A8"/>
    <w:rsid w:val="00324023"/>
    <w:rsid w:val="00324775"/>
    <w:rsid w:val="00324860"/>
    <w:rsid w:val="00324A48"/>
    <w:rsid w:val="003256F1"/>
    <w:rsid w:val="00325704"/>
    <w:rsid w:val="00325E01"/>
    <w:rsid w:val="00325E0A"/>
    <w:rsid w:val="00325F5A"/>
    <w:rsid w:val="00326497"/>
    <w:rsid w:val="0032722B"/>
    <w:rsid w:val="003277ED"/>
    <w:rsid w:val="00327A6C"/>
    <w:rsid w:val="00327C8B"/>
    <w:rsid w:val="00330002"/>
    <w:rsid w:val="003304C3"/>
    <w:rsid w:val="00330BCF"/>
    <w:rsid w:val="0033111A"/>
    <w:rsid w:val="0033162E"/>
    <w:rsid w:val="00331881"/>
    <w:rsid w:val="00331B61"/>
    <w:rsid w:val="0033220A"/>
    <w:rsid w:val="0033359E"/>
    <w:rsid w:val="00333E10"/>
    <w:rsid w:val="0033408C"/>
    <w:rsid w:val="003346DF"/>
    <w:rsid w:val="003347B9"/>
    <w:rsid w:val="0033489F"/>
    <w:rsid w:val="00335717"/>
    <w:rsid w:val="00335FA3"/>
    <w:rsid w:val="00335FD6"/>
    <w:rsid w:val="003366B2"/>
    <w:rsid w:val="00337233"/>
    <w:rsid w:val="0033744E"/>
    <w:rsid w:val="003377ED"/>
    <w:rsid w:val="003379B7"/>
    <w:rsid w:val="00337FA1"/>
    <w:rsid w:val="003402D9"/>
    <w:rsid w:val="0034049B"/>
    <w:rsid w:val="00340D24"/>
    <w:rsid w:val="003412F4"/>
    <w:rsid w:val="00342049"/>
    <w:rsid w:val="00343993"/>
    <w:rsid w:val="00343B03"/>
    <w:rsid w:val="00343E1E"/>
    <w:rsid w:val="00343FD5"/>
    <w:rsid w:val="0034405C"/>
    <w:rsid w:val="003443AB"/>
    <w:rsid w:val="00344F25"/>
    <w:rsid w:val="003451F5"/>
    <w:rsid w:val="00345241"/>
    <w:rsid w:val="00345550"/>
    <w:rsid w:val="003457B5"/>
    <w:rsid w:val="00345878"/>
    <w:rsid w:val="003459B6"/>
    <w:rsid w:val="0034657A"/>
    <w:rsid w:val="00346AA8"/>
    <w:rsid w:val="00346DE3"/>
    <w:rsid w:val="00346EFC"/>
    <w:rsid w:val="0034706B"/>
    <w:rsid w:val="003472CE"/>
    <w:rsid w:val="003479B6"/>
    <w:rsid w:val="00347B6D"/>
    <w:rsid w:val="00347C19"/>
    <w:rsid w:val="00347CD7"/>
    <w:rsid w:val="00351E7B"/>
    <w:rsid w:val="0035300D"/>
    <w:rsid w:val="0035333C"/>
    <w:rsid w:val="00353E0F"/>
    <w:rsid w:val="00354215"/>
    <w:rsid w:val="003542CD"/>
    <w:rsid w:val="00354614"/>
    <w:rsid w:val="00354697"/>
    <w:rsid w:val="0035507E"/>
    <w:rsid w:val="003550A3"/>
    <w:rsid w:val="00355135"/>
    <w:rsid w:val="00355E6B"/>
    <w:rsid w:val="003568CC"/>
    <w:rsid w:val="00356F07"/>
    <w:rsid w:val="003570C5"/>
    <w:rsid w:val="003571CC"/>
    <w:rsid w:val="003575ED"/>
    <w:rsid w:val="003577D1"/>
    <w:rsid w:val="00357894"/>
    <w:rsid w:val="00357DE6"/>
    <w:rsid w:val="00357EB4"/>
    <w:rsid w:val="003604E9"/>
    <w:rsid w:val="00360E9E"/>
    <w:rsid w:val="0036183F"/>
    <w:rsid w:val="00361DE4"/>
    <w:rsid w:val="00361E50"/>
    <w:rsid w:val="003621AF"/>
    <w:rsid w:val="00362BEF"/>
    <w:rsid w:val="00362DBE"/>
    <w:rsid w:val="00362F06"/>
    <w:rsid w:val="003630E8"/>
    <w:rsid w:val="00363228"/>
    <w:rsid w:val="00363E49"/>
    <w:rsid w:val="00363F56"/>
    <w:rsid w:val="003644B6"/>
    <w:rsid w:val="00364835"/>
    <w:rsid w:val="0036494C"/>
    <w:rsid w:val="003649C2"/>
    <w:rsid w:val="003649D4"/>
    <w:rsid w:val="0036501D"/>
    <w:rsid w:val="0036540E"/>
    <w:rsid w:val="00365F09"/>
    <w:rsid w:val="00367676"/>
    <w:rsid w:val="003676A7"/>
    <w:rsid w:val="00367EBA"/>
    <w:rsid w:val="003700E6"/>
    <w:rsid w:val="00370359"/>
    <w:rsid w:val="0037089D"/>
    <w:rsid w:val="00370AB9"/>
    <w:rsid w:val="00370CF8"/>
    <w:rsid w:val="00370FB7"/>
    <w:rsid w:val="0037144C"/>
    <w:rsid w:val="00372B31"/>
    <w:rsid w:val="003734E0"/>
    <w:rsid w:val="00373872"/>
    <w:rsid w:val="0037400C"/>
    <w:rsid w:val="00374D94"/>
    <w:rsid w:val="00374E93"/>
    <w:rsid w:val="0037545E"/>
    <w:rsid w:val="003754C4"/>
    <w:rsid w:val="00375A7B"/>
    <w:rsid w:val="00375E02"/>
    <w:rsid w:val="0037618F"/>
    <w:rsid w:val="00376564"/>
    <w:rsid w:val="00376BEA"/>
    <w:rsid w:val="00376D56"/>
    <w:rsid w:val="00376DC4"/>
    <w:rsid w:val="00380575"/>
    <w:rsid w:val="00380933"/>
    <w:rsid w:val="00380A55"/>
    <w:rsid w:val="0038113C"/>
    <w:rsid w:val="003811C7"/>
    <w:rsid w:val="003812F6"/>
    <w:rsid w:val="00381419"/>
    <w:rsid w:val="0038154D"/>
    <w:rsid w:val="00381743"/>
    <w:rsid w:val="003821FB"/>
    <w:rsid w:val="003824F3"/>
    <w:rsid w:val="00382780"/>
    <w:rsid w:val="003833C9"/>
    <w:rsid w:val="003839EC"/>
    <w:rsid w:val="00383CB4"/>
    <w:rsid w:val="00383EF6"/>
    <w:rsid w:val="00383F35"/>
    <w:rsid w:val="00384F30"/>
    <w:rsid w:val="003852A3"/>
    <w:rsid w:val="00385821"/>
    <w:rsid w:val="00386276"/>
    <w:rsid w:val="0038629D"/>
    <w:rsid w:val="00386845"/>
    <w:rsid w:val="003870B6"/>
    <w:rsid w:val="003870D6"/>
    <w:rsid w:val="00387294"/>
    <w:rsid w:val="00387417"/>
    <w:rsid w:val="003875F5"/>
    <w:rsid w:val="00387742"/>
    <w:rsid w:val="003879D4"/>
    <w:rsid w:val="003879FD"/>
    <w:rsid w:val="00387B73"/>
    <w:rsid w:val="00387E6B"/>
    <w:rsid w:val="00390416"/>
    <w:rsid w:val="0039043D"/>
    <w:rsid w:val="00390885"/>
    <w:rsid w:val="003909A7"/>
    <w:rsid w:val="00390BE3"/>
    <w:rsid w:val="00391217"/>
    <w:rsid w:val="003912FF"/>
    <w:rsid w:val="003916BE"/>
    <w:rsid w:val="003918FE"/>
    <w:rsid w:val="00391F97"/>
    <w:rsid w:val="003924CE"/>
    <w:rsid w:val="00392E14"/>
    <w:rsid w:val="00393292"/>
    <w:rsid w:val="003933D0"/>
    <w:rsid w:val="0039393D"/>
    <w:rsid w:val="003939F4"/>
    <w:rsid w:val="0039418E"/>
    <w:rsid w:val="003941E0"/>
    <w:rsid w:val="003946A3"/>
    <w:rsid w:val="00394A51"/>
    <w:rsid w:val="00394D6B"/>
    <w:rsid w:val="00395000"/>
    <w:rsid w:val="003953C4"/>
    <w:rsid w:val="00395A74"/>
    <w:rsid w:val="003963B2"/>
    <w:rsid w:val="003963F9"/>
    <w:rsid w:val="00396F56"/>
    <w:rsid w:val="00396FF8"/>
    <w:rsid w:val="00397759"/>
    <w:rsid w:val="003A041E"/>
    <w:rsid w:val="003A1D51"/>
    <w:rsid w:val="003A1D92"/>
    <w:rsid w:val="003A2169"/>
    <w:rsid w:val="003A24AC"/>
    <w:rsid w:val="003A2B0E"/>
    <w:rsid w:val="003A2CC8"/>
    <w:rsid w:val="003A376F"/>
    <w:rsid w:val="003A4518"/>
    <w:rsid w:val="003A4664"/>
    <w:rsid w:val="003A4901"/>
    <w:rsid w:val="003A4A8F"/>
    <w:rsid w:val="003A4D05"/>
    <w:rsid w:val="003A4FDF"/>
    <w:rsid w:val="003A52C0"/>
    <w:rsid w:val="003A540B"/>
    <w:rsid w:val="003A5F75"/>
    <w:rsid w:val="003A60E0"/>
    <w:rsid w:val="003A6B54"/>
    <w:rsid w:val="003A707C"/>
    <w:rsid w:val="003A70B4"/>
    <w:rsid w:val="003A746A"/>
    <w:rsid w:val="003A775A"/>
    <w:rsid w:val="003B0226"/>
    <w:rsid w:val="003B053F"/>
    <w:rsid w:val="003B054B"/>
    <w:rsid w:val="003B0642"/>
    <w:rsid w:val="003B0A75"/>
    <w:rsid w:val="003B156E"/>
    <w:rsid w:val="003B2383"/>
    <w:rsid w:val="003B23F6"/>
    <w:rsid w:val="003B24A3"/>
    <w:rsid w:val="003B2521"/>
    <w:rsid w:val="003B2BBF"/>
    <w:rsid w:val="003B3E0F"/>
    <w:rsid w:val="003B4196"/>
    <w:rsid w:val="003B43B8"/>
    <w:rsid w:val="003B4B53"/>
    <w:rsid w:val="003B55F8"/>
    <w:rsid w:val="003B596A"/>
    <w:rsid w:val="003B5AEB"/>
    <w:rsid w:val="003B62C6"/>
    <w:rsid w:val="003B68C5"/>
    <w:rsid w:val="003B68F4"/>
    <w:rsid w:val="003B6E9F"/>
    <w:rsid w:val="003B6F28"/>
    <w:rsid w:val="003B770B"/>
    <w:rsid w:val="003B7C89"/>
    <w:rsid w:val="003C0D1F"/>
    <w:rsid w:val="003C133A"/>
    <w:rsid w:val="003C1974"/>
    <w:rsid w:val="003C1ACB"/>
    <w:rsid w:val="003C1BE0"/>
    <w:rsid w:val="003C2CB0"/>
    <w:rsid w:val="003C31ED"/>
    <w:rsid w:val="003C32E4"/>
    <w:rsid w:val="003C3309"/>
    <w:rsid w:val="003C388D"/>
    <w:rsid w:val="003C3BD7"/>
    <w:rsid w:val="003C3F69"/>
    <w:rsid w:val="003C438D"/>
    <w:rsid w:val="003C4607"/>
    <w:rsid w:val="003C4AB0"/>
    <w:rsid w:val="003C5488"/>
    <w:rsid w:val="003C57B3"/>
    <w:rsid w:val="003C5FF8"/>
    <w:rsid w:val="003C6D8D"/>
    <w:rsid w:val="003C70D4"/>
    <w:rsid w:val="003C7598"/>
    <w:rsid w:val="003D089A"/>
    <w:rsid w:val="003D0DB4"/>
    <w:rsid w:val="003D0E02"/>
    <w:rsid w:val="003D15D2"/>
    <w:rsid w:val="003D1621"/>
    <w:rsid w:val="003D166B"/>
    <w:rsid w:val="003D1881"/>
    <w:rsid w:val="003D2DCE"/>
    <w:rsid w:val="003D32C3"/>
    <w:rsid w:val="003D339C"/>
    <w:rsid w:val="003D3A20"/>
    <w:rsid w:val="003D3BC3"/>
    <w:rsid w:val="003D3CD1"/>
    <w:rsid w:val="003D4315"/>
    <w:rsid w:val="003D468F"/>
    <w:rsid w:val="003D47B7"/>
    <w:rsid w:val="003D4D1B"/>
    <w:rsid w:val="003D4EE8"/>
    <w:rsid w:val="003D50F3"/>
    <w:rsid w:val="003D520B"/>
    <w:rsid w:val="003D5267"/>
    <w:rsid w:val="003D5377"/>
    <w:rsid w:val="003D5756"/>
    <w:rsid w:val="003D640B"/>
    <w:rsid w:val="003D6507"/>
    <w:rsid w:val="003D6AD8"/>
    <w:rsid w:val="003D6BC5"/>
    <w:rsid w:val="003D7220"/>
    <w:rsid w:val="003D7F87"/>
    <w:rsid w:val="003E05AC"/>
    <w:rsid w:val="003E15B5"/>
    <w:rsid w:val="003E1951"/>
    <w:rsid w:val="003E2E71"/>
    <w:rsid w:val="003E33AA"/>
    <w:rsid w:val="003E3588"/>
    <w:rsid w:val="003E3BFE"/>
    <w:rsid w:val="003E3DFD"/>
    <w:rsid w:val="003E41BB"/>
    <w:rsid w:val="003E431D"/>
    <w:rsid w:val="003E43F7"/>
    <w:rsid w:val="003E4CEB"/>
    <w:rsid w:val="003E521C"/>
    <w:rsid w:val="003E66E9"/>
    <w:rsid w:val="003E6E9E"/>
    <w:rsid w:val="003E6FBF"/>
    <w:rsid w:val="003E6FD4"/>
    <w:rsid w:val="003E7405"/>
    <w:rsid w:val="003E7642"/>
    <w:rsid w:val="003E7786"/>
    <w:rsid w:val="003E77D8"/>
    <w:rsid w:val="003F0502"/>
    <w:rsid w:val="003F0B4B"/>
    <w:rsid w:val="003F1997"/>
    <w:rsid w:val="003F1CE1"/>
    <w:rsid w:val="003F2226"/>
    <w:rsid w:val="003F23BA"/>
    <w:rsid w:val="003F244B"/>
    <w:rsid w:val="003F3163"/>
    <w:rsid w:val="003F3313"/>
    <w:rsid w:val="003F353C"/>
    <w:rsid w:val="003F3AF9"/>
    <w:rsid w:val="003F3B17"/>
    <w:rsid w:val="003F43DE"/>
    <w:rsid w:val="003F4D17"/>
    <w:rsid w:val="003F5267"/>
    <w:rsid w:val="003F5861"/>
    <w:rsid w:val="003F5CCE"/>
    <w:rsid w:val="003F5D62"/>
    <w:rsid w:val="003F6D13"/>
    <w:rsid w:val="003F7238"/>
    <w:rsid w:val="003F7510"/>
    <w:rsid w:val="003F79D0"/>
    <w:rsid w:val="003F7F70"/>
    <w:rsid w:val="00400289"/>
    <w:rsid w:val="00400727"/>
    <w:rsid w:val="00400A5C"/>
    <w:rsid w:val="00400ED0"/>
    <w:rsid w:val="00400EFD"/>
    <w:rsid w:val="00401146"/>
    <w:rsid w:val="004011CA"/>
    <w:rsid w:val="0040121F"/>
    <w:rsid w:val="00401334"/>
    <w:rsid w:val="004014AC"/>
    <w:rsid w:val="00401C2C"/>
    <w:rsid w:val="00402BA7"/>
    <w:rsid w:val="00402D21"/>
    <w:rsid w:val="004031B3"/>
    <w:rsid w:val="004031DE"/>
    <w:rsid w:val="004035B6"/>
    <w:rsid w:val="0040365B"/>
    <w:rsid w:val="0040376C"/>
    <w:rsid w:val="004040D0"/>
    <w:rsid w:val="004049B2"/>
    <w:rsid w:val="00404AC7"/>
    <w:rsid w:val="00404AD5"/>
    <w:rsid w:val="00404DC2"/>
    <w:rsid w:val="00406454"/>
    <w:rsid w:val="004066DA"/>
    <w:rsid w:val="00406775"/>
    <w:rsid w:val="00406A14"/>
    <w:rsid w:val="00406A5C"/>
    <w:rsid w:val="00407069"/>
    <w:rsid w:val="004072D0"/>
    <w:rsid w:val="00407C5F"/>
    <w:rsid w:val="00410B7F"/>
    <w:rsid w:val="00410D66"/>
    <w:rsid w:val="00410F55"/>
    <w:rsid w:val="00410F82"/>
    <w:rsid w:val="00413852"/>
    <w:rsid w:val="00414131"/>
    <w:rsid w:val="00414290"/>
    <w:rsid w:val="0041491D"/>
    <w:rsid w:val="00414B33"/>
    <w:rsid w:val="004154E5"/>
    <w:rsid w:val="004157FC"/>
    <w:rsid w:val="00415D73"/>
    <w:rsid w:val="004167A7"/>
    <w:rsid w:val="00416AFC"/>
    <w:rsid w:val="00416B57"/>
    <w:rsid w:val="0041768F"/>
    <w:rsid w:val="00417E7D"/>
    <w:rsid w:val="0042033E"/>
    <w:rsid w:val="0042038F"/>
    <w:rsid w:val="00421004"/>
    <w:rsid w:val="00421636"/>
    <w:rsid w:val="00421D67"/>
    <w:rsid w:val="00422083"/>
    <w:rsid w:val="00422150"/>
    <w:rsid w:val="00422742"/>
    <w:rsid w:val="0042318A"/>
    <w:rsid w:val="004235EC"/>
    <w:rsid w:val="00423746"/>
    <w:rsid w:val="00423771"/>
    <w:rsid w:val="004237A1"/>
    <w:rsid w:val="00423FDA"/>
    <w:rsid w:val="00424161"/>
    <w:rsid w:val="004242C1"/>
    <w:rsid w:val="0042441E"/>
    <w:rsid w:val="00424D2D"/>
    <w:rsid w:val="00424D36"/>
    <w:rsid w:val="004257EC"/>
    <w:rsid w:val="0042602E"/>
    <w:rsid w:val="0042602F"/>
    <w:rsid w:val="00426354"/>
    <w:rsid w:val="00426D3F"/>
    <w:rsid w:val="00426D7E"/>
    <w:rsid w:val="00426E9D"/>
    <w:rsid w:val="00426EC2"/>
    <w:rsid w:val="00426F69"/>
    <w:rsid w:val="00427C9D"/>
    <w:rsid w:val="004300C3"/>
    <w:rsid w:val="00430519"/>
    <w:rsid w:val="00430892"/>
    <w:rsid w:val="004317AE"/>
    <w:rsid w:val="00431E45"/>
    <w:rsid w:val="00432651"/>
    <w:rsid w:val="00433026"/>
    <w:rsid w:val="00433466"/>
    <w:rsid w:val="00433639"/>
    <w:rsid w:val="00433D8E"/>
    <w:rsid w:val="00434281"/>
    <w:rsid w:val="004345C2"/>
    <w:rsid w:val="004346C2"/>
    <w:rsid w:val="00435175"/>
    <w:rsid w:val="004357D3"/>
    <w:rsid w:val="00435DE8"/>
    <w:rsid w:val="004365C1"/>
    <w:rsid w:val="00436E29"/>
    <w:rsid w:val="00436FB7"/>
    <w:rsid w:val="00437528"/>
    <w:rsid w:val="004377B1"/>
    <w:rsid w:val="00437C16"/>
    <w:rsid w:val="004401FE"/>
    <w:rsid w:val="00440412"/>
    <w:rsid w:val="00440515"/>
    <w:rsid w:val="00440E2F"/>
    <w:rsid w:val="004411F2"/>
    <w:rsid w:val="00441658"/>
    <w:rsid w:val="004416BF"/>
    <w:rsid w:val="00441CBB"/>
    <w:rsid w:val="00441E64"/>
    <w:rsid w:val="00441E89"/>
    <w:rsid w:val="00441F45"/>
    <w:rsid w:val="00442ACC"/>
    <w:rsid w:val="00442E50"/>
    <w:rsid w:val="00442EF7"/>
    <w:rsid w:val="00443E82"/>
    <w:rsid w:val="0044435F"/>
    <w:rsid w:val="0044460C"/>
    <w:rsid w:val="00444A4E"/>
    <w:rsid w:val="004451CB"/>
    <w:rsid w:val="004457E4"/>
    <w:rsid w:val="00445B76"/>
    <w:rsid w:val="00445E14"/>
    <w:rsid w:val="004461BA"/>
    <w:rsid w:val="00446223"/>
    <w:rsid w:val="004463CA"/>
    <w:rsid w:val="00446544"/>
    <w:rsid w:val="00446A25"/>
    <w:rsid w:val="00446A47"/>
    <w:rsid w:val="00446EEF"/>
    <w:rsid w:val="00447AAD"/>
    <w:rsid w:val="00447B82"/>
    <w:rsid w:val="00447EA1"/>
    <w:rsid w:val="0045078F"/>
    <w:rsid w:val="00450DC5"/>
    <w:rsid w:val="00450F84"/>
    <w:rsid w:val="0045121D"/>
    <w:rsid w:val="004518B9"/>
    <w:rsid w:val="00451ACE"/>
    <w:rsid w:val="00451CE3"/>
    <w:rsid w:val="0045268F"/>
    <w:rsid w:val="00453C75"/>
    <w:rsid w:val="00453EF2"/>
    <w:rsid w:val="0045452B"/>
    <w:rsid w:val="00454760"/>
    <w:rsid w:val="004547BC"/>
    <w:rsid w:val="00454C2D"/>
    <w:rsid w:val="00454D7C"/>
    <w:rsid w:val="00455483"/>
    <w:rsid w:val="004554DB"/>
    <w:rsid w:val="004557FF"/>
    <w:rsid w:val="004558A4"/>
    <w:rsid w:val="00455CD2"/>
    <w:rsid w:val="0045694F"/>
    <w:rsid w:val="00456D36"/>
    <w:rsid w:val="004571D8"/>
    <w:rsid w:val="004574BC"/>
    <w:rsid w:val="00457AB5"/>
    <w:rsid w:val="00457F39"/>
    <w:rsid w:val="00460C6A"/>
    <w:rsid w:val="00460CBB"/>
    <w:rsid w:val="004610A7"/>
    <w:rsid w:val="00461318"/>
    <w:rsid w:val="0046138B"/>
    <w:rsid w:val="004613AB"/>
    <w:rsid w:val="00461A82"/>
    <w:rsid w:val="00462404"/>
    <w:rsid w:val="004629B6"/>
    <w:rsid w:val="00462BDF"/>
    <w:rsid w:val="0046312F"/>
    <w:rsid w:val="0046317E"/>
    <w:rsid w:val="00463271"/>
    <w:rsid w:val="00463B33"/>
    <w:rsid w:val="00463F9F"/>
    <w:rsid w:val="00463FCE"/>
    <w:rsid w:val="0046456D"/>
    <w:rsid w:val="004645FC"/>
    <w:rsid w:val="004646A6"/>
    <w:rsid w:val="00464965"/>
    <w:rsid w:val="004650EC"/>
    <w:rsid w:val="00465357"/>
    <w:rsid w:val="00465934"/>
    <w:rsid w:val="00465C4C"/>
    <w:rsid w:val="00465D31"/>
    <w:rsid w:val="00466569"/>
    <w:rsid w:val="00466992"/>
    <w:rsid w:val="00470377"/>
    <w:rsid w:val="00470650"/>
    <w:rsid w:val="004706E0"/>
    <w:rsid w:val="00470703"/>
    <w:rsid w:val="00470B7A"/>
    <w:rsid w:val="00471E1D"/>
    <w:rsid w:val="00471EE8"/>
    <w:rsid w:val="00472294"/>
    <w:rsid w:val="00472589"/>
    <w:rsid w:val="00472AEB"/>
    <w:rsid w:val="0047334D"/>
    <w:rsid w:val="0047336C"/>
    <w:rsid w:val="00473766"/>
    <w:rsid w:val="00473A20"/>
    <w:rsid w:val="0047407F"/>
    <w:rsid w:val="0047471A"/>
    <w:rsid w:val="00475388"/>
    <w:rsid w:val="00476138"/>
    <w:rsid w:val="00476216"/>
    <w:rsid w:val="00476981"/>
    <w:rsid w:val="00476EE0"/>
    <w:rsid w:val="00476F73"/>
    <w:rsid w:val="00477C9F"/>
    <w:rsid w:val="00480688"/>
    <w:rsid w:val="00480723"/>
    <w:rsid w:val="0048096B"/>
    <w:rsid w:val="004810AE"/>
    <w:rsid w:val="00481862"/>
    <w:rsid w:val="004821B1"/>
    <w:rsid w:val="0048225D"/>
    <w:rsid w:val="004824EA"/>
    <w:rsid w:val="004825A7"/>
    <w:rsid w:val="00483526"/>
    <w:rsid w:val="004836A1"/>
    <w:rsid w:val="004837A9"/>
    <w:rsid w:val="00483A90"/>
    <w:rsid w:val="00483B61"/>
    <w:rsid w:val="00484456"/>
    <w:rsid w:val="004844D9"/>
    <w:rsid w:val="004861C2"/>
    <w:rsid w:val="00486446"/>
    <w:rsid w:val="00486B46"/>
    <w:rsid w:val="00486D1B"/>
    <w:rsid w:val="00486DA0"/>
    <w:rsid w:val="00487344"/>
    <w:rsid w:val="0048779A"/>
    <w:rsid w:val="004878DE"/>
    <w:rsid w:val="004879A6"/>
    <w:rsid w:val="00487F42"/>
    <w:rsid w:val="00490091"/>
    <w:rsid w:val="004902AB"/>
    <w:rsid w:val="0049038D"/>
    <w:rsid w:val="004909E0"/>
    <w:rsid w:val="0049212A"/>
    <w:rsid w:val="00492482"/>
    <w:rsid w:val="00492599"/>
    <w:rsid w:val="0049279E"/>
    <w:rsid w:val="0049372C"/>
    <w:rsid w:val="00493DD9"/>
    <w:rsid w:val="00494087"/>
    <w:rsid w:val="00494206"/>
    <w:rsid w:val="0049435D"/>
    <w:rsid w:val="004943B5"/>
    <w:rsid w:val="0049496D"/>
    <w:rsid w:val="00495054"/>
    <w:rsid w:val="0049544B"/>
    <w:rsid w:val="00495710"/>
    <w:rsid w:val="00496AFA"/>
    <w:rsid w:val="0049774A"/>
    <w:rsid w:val="00497AA7"/>
    <w:rsid w:val="004A02F5"/>
    <w:rsid w:val="004A0574"/>
    <w:rsid w:val="004A0C13"/>
    <w:rsid w:val="004A1370"/>
    <w:rsid w:val="004A29A8"/>
    <w:rsid w:val="004A2C16"/>
    <w:rsid w:val="004A33CC"/>
    <w:rsid w:val="004A3482"/>
    <w:rsid w:val="004A3A47"/>
    <w:rsid w:val="004A3DA5"/>
    <w:rsid w:val="004A43D7"/>
    <w:rsid w:val="004A53FB"/>
    <w:rsid w:val="004A567F"/>
    <w:rsid w:val="004A5842"/>
    <w:rsid w:val="004A59A7"/>
    <w:rsid w:val="004A5A62"/>
    <w:rsid w:val="004A5FF6"/>
    <w:rsid w:val="004A620C"/>
    <w:rsid w:val="004A6D2B"/>
    <w:rsid w:val="004A787B"/>
    <w:rsid w:val="004A78C4"/>
    <w:rsid w:val="004A7D65"/>
    <w:rsid w:val="004B04BA"/>
    <w:rsid w:val="004B06D9"/>
    <w:rsid w:val="004B0BBF"/>
    <w:rsid w:val="004B0E76"/>
    <w:rsid w:val="004B0F2C"/>
    <w:rsid w:val="004B1AFC"/>
    <w:rsid w:val="004B2255"/>
    <w:rsid w:val="004B255B"/>
    <w:rsid w:val="004B28A9"/>
    <w:rsid w:val="004B2B78"/>
    <w:rsid w:val="004B36E7"/>
    <w:rsid w:val="004B4331"/>
    <w:rsid w:val="004B43A9"/>
    <w:rsid w:val="004B482D"/>
    <w:rsid w:val="004B58D4"/>
    <w:rsid w:val="004B6346"/>
    <w:rsid w:val="004B6844"/>
    <w:rsid w:val="004B6891"/>
    <w:rsid w:val="004B6B9E"/>
    <w:rsid w:val="004B7203"/>
    <w:rsid w:val="004B7B12"/>
    <w:rsid w:val="004B7E8B"/>
    <w:rsid w:val="004C08E1"/>
    <w:rsid w:val="004C16EB"/>
    <w:rsid w:val="004C18A8"/>
    <w:rsid w:val="004C18BC"/>
    <w:rsid w:val="004C1910"/>
    <w:rsid w:val="004C24DE"/>
    <w:rsid w:val="004C2CF9"/>
    <w:rsid w:val="004C2F58"/>
    <w:rsid w:val="004C31DA"/>
    <w:rsid w:val="004C3537"/>
    <w:rsid w:val="004C3875"/>
    <w:rsid w:val="004C3B51"/>
    <w:rsid w:val="004C3D3C"/>
    <w:rsid w:val="004C3DDC"/>
    <w:rsid w:val="004C3F0B"/>
    <w:rsid w:val="004C404A"/>
    <w:rsid w:val="004C419B"/>
    <w:rsid w:val="004C4231"/>
    <w:rsid w:val="004C439B"/>
    <w:rsid w:val="004C46B0"/>
    <w:rsid w:val="004C4846"/>
    <w:rsid w:val="004C4A8F"/>
    <w:rsid w:val="004C4B42"/>
    <w:rsid w:val="004C51CC"/>
    <w:rsid w:val="004C5225"/>
    <w:rsid w:val="004C5444"/>
    <w:rsid w:val="004C54D3"/>
    <w:rsid w:val="004C5944"/>
    <w:rsid w:val="004C6B89"/>
    <w:rsid w:val="004C6D25"/>
    <w:rsid w:val="004C6EBD"/>
    <w:rsid w:val="004C7FD4"/>
    <w:rsid w:val="004C7FF8"/>
    <w:rsid w:val="004D0BCE"/>
    <w:rsid w:val="004D0FD2"/>
    <w:rsid w:val="004D1B0E"/>
    <w:rsid w:val="004D1B68"/>
    <w:rsid w:val="004D2197"/>
    <w:rsid w:val="004D2FFB"/>
    <w:rsid w:val="004D3228"/>
    <w:rsid w:val="004D333D"/>
    <w:rsid w:val="004D3815"/>
    <w:rsid w:val="004D3A67"/>
    <w:rsid w:val="004D4CE3"/>
    <w:rsid w:val="004D58E0"/>
    <w:rsid w:val="004D59C8"/>
    <w:rsid w:val="004D5A53"/>
    <w:rsid w:val="004D5CAD"/>
    <w:rsid w:val="004D6456"/>
    <w:rsid w:val="004D67E1"/>
    <w:rsid w:val="004D681A"/>
    <w:rsid w:val="004D6967"/>
    <w:rsid w:val="004D6B0E"/>
    <w:rsid w:val="004D7542"/>
    <w:rsid w:val="004D7661"/>
    <w:rsid w:val="004D7933"/>
    <w:rsid w:val="004D797B"/>
    <w:rsid w:val="004D7D02"/>
    <w:rsid w:val="004D7DF2"/>
    <w:rsid w:val="004D7E7D"/>
    <w:rsid w:val="004E02A7"/>
    <w:rsid w:val="004E05B1"/>
    <w:rsid w:val="004E0BEC"/>
    <w:rsid w:val="004E21FF"/>
    <w:rsid w:val="004E22E9"/>
    <w:rsid w:val="004E238E"/>
    <w:rsid w:val="004E24F4"/>
    <w:rsid w:val="004E2B33"/>
    <w:rsid w:val="004E2C22"/>
    <w:rsid w:val="004E4EE7"/>
    <w:rsid w:val="004E4EED"/>
    <w:rsid w:val="004E4EF2"/>
    <w:rsid w:val="004E51FD"/>
    <w:rsid w:val="004E5273"/>
    <w:rsid w:val="004E52DF"/>
    <w:rsid w:val="004E533B"/>
    <w:rsid w:val="004E5761"/>
    <w:rsid w:val="004E5B9A"/>
    <w:rsid w:val="004E5C0C"/>
    <w:rsid w:val="004E5D62"/>
    <w:rsid w:val="004E6319"/>
    <w:rsid w:val="004E65B4"/>
    <w:rsid w:val="004E680B"/>
    <w:rsid w:val="004E6F04"/>
    <w:rsid w:val="004E76A5"/>
    <w:rsid w:val="004F0992"/>
    <w:rsid w:val="004F0994"/>
    <w:rsid w:val="004F12B5"/>
    <w:rsid w:val="004F1609"/>
    <w:rsid w:val="004F2588"/>
    <w:rsid w:val="004F2A4E"/>
    <w:rsid w:val="004F2F4D"/>
    <w:rsid w:val="004F388E"/>
    <w:rsid w:val="004F44F9"/>
    <w:rsid w:val="004F48AD"/>
    <w:rsid w:val="004F4999"/>
    <w:rsid w:val="004F5458"/>
    <w:rsid w:val="004F55A7"/>
    <w:rsid w:val="004F592F"/>
    <w:rsid w:val="004F6435"/>
    <w:rsid w:val="004F699C"/>
    <w:rsid w:val="004F7B17"/>
    <w:rsid w:val="00500199"/>
    <w:rsid w:val="0050074A"/>
    <w:rsid w:val="00500848"/>
    <w:rsid w:val="00500CD3"/>
    <w:rsid w:val="00500FA9"/>
    <w:rsid w:val="005011A0"/>
    <w:rsid w:val="0050153A"/>
    <w:rsid w:val="00501991"/>
    <w:rsid w:val="00501ADA"/>
    <w:rsid w:val="00501F0F"/>
    <w:rsid w:val="00502155"/>
    <w:rsid w:val="0050226C"/>
    <w:rsid w:val="005026F6"/>
    <w:rsid w:val="0050278C"/>
    <w:rsid w:val="0050284C"/>
    <w:rsid w:val="00502BD9"/>
    <w:rsid w:val="00503D06"/>
    <w:rsid w:val="00504348"/>
    <w:rsid w:val="00504B2B"/>
    <w:rsid w:val="00504C67"/>
    <w:rsid w:val="00504E12"/>
    <w:rsid w:val="005051CF"/>
    <w:rsid w:val="00505E7C"/>
    <w:rsid w:val="00506691"/>
    <w:rsid w:val="00506CA8"/>
    <w:rsid w:val="00507A2E"/>
    <w:rsid w:val="00507A8C"/>
    <w:rsid w:val="005101EE"/>
    <w:rsid w:val="00510221"/>
    <w:rsid w:val="00510BE3"/>
    <w:rsid w:val="00510D29"/>
    <w:rsid w:val="005113EB"/>
    <w:rsid w:val="00511709"/>
    <w:rsid w:val="00511959"/>
    <w:rsid w:val="00511D97"/>
    <w:rsid w:val="00511E53"/>
    <w:rsid w:val="0051220F"/>
    <w:rsid w:val="0051251B"/>
    <w:rsid w:val="005125C2"/>
    <w:rsid w:val="00512A18"/>
    <w:rsid w:val="005133AE"/>
    <w:rsid w:val="00513B96"/>
    <w:rsid w:val="00513D64"/>
    <w:rsid w:val="00514019"/>
    <w:rsid w:val="00514742"/>
    <w:rsid w:val="005151CE"/>
    <w:rsid w:val="00515550"/>
    <w:rsid w:val="0051571C"/>
    <w:rsid w:val="0051607F"/>
    <w:rsid w:val="00516A39"/>
    <w:rsid w:val="00516C92"/>
    <w:rsid w:val="005176E2"/>
    <w:rsid w:val="005178CE"/>
    <w:rsid w:val="00517ABB"/>
    <w:rsid w:val="00517D8E"/>
    <w:rsid w:val="00520BB3"/>
    <w:rsid w:val="00521824"/>
    <w:rsid w:val="00521A35"/>
    <w:rsid w:val="00521B2A"/>
    <w:rsid w:val="00521C47"/>
    <w:rsid w:val="00521D7F"/>
    <w:rsid w:val="00522219"/>
    <w:rsid w:val="00522E5E"/>
    <w:rsid w:val="005231C8"/>
    <w:rsid w:val="005234EC"/>
    <w:rsid w:val="0052377E"/>
    <w:rsid w:val="00523A10"/>
    <w:rsid w:val="00523B7B"/>
    <w:rsid w:val="00524BF8"/>
    <w:rsid w:val="00525188"/>
    <w:rsid w:val="00525635"/>
    <w:rsid w:val="0052578F"/>
    <w:rsid w:val="00525A7E"/>
    <w:rsid w:val="0052616C"/>
    <w:rsid w:val="0052703D"/>
    <w:rsid w:val="005271AB"/>
    <w:rsid w:val="005273BB"/>
    <w:rsid w:val="005276DB"/>
    <w:rsid w:val="00527823"/>
    <w:rsid w:val="00527E41"/>
    <w:rsid w:val="00527EAE"/>
    <w:rsid w:val="00527F05"/>
    <w:rsid w:val="0053025C"/>
    <w:rsid w:val="0053047B"/>
    <w:rsid w:val="005304EE"/>
    <w:rsid w:val="0053076C"/>
    <w:rsid w:val="0053084E"/>
    <w:rsid w:val="005314BE"/>
    <w:rsid w:val="0053194B"/>
    <w:rsid w:val="0053208A"/>
    <w:rsid w:val="0053270B"/>
    <w:rsid w:val="005330AA"/>
    <w:rsid w:val="00533108"/>
    <w:rsid w:val="0053405D"/>
    <w:rsid w:val="005340D2"/>
    <w:rsid w:val="00534ADA"/>
    <w:rsid w:val="00535151"/>
    <w:rsid w:val="00535433"/>
    <w:rsid w:val="0053564E"/>
    <w:rsid w:val="005367F1"/>
    <w:rsid w:val="00536DF1"/>
    <w:rsid w:val="00537D4E"/>
    <w:rsid w:val="00540066"/>
    <w:rsid w:val="0054029A"/>
    <w:rsid w:val="00540BA3"/>
    <w:rsid w:val="00541300"/>
    <w:rsid w:val="00542031"/>
    <w:rsid w:val="005422A0"/>
    <w:rsid w:val="00542A83"/>
    <w:rsid w:val="00543102"/>
    <w:rsid w:val="0054321F"/>
    <w:rsid w:val="00543556"/>
    <w:rsid w:val="00543AA9"/>
    <w:rsid w:val="00543D90"/>
    <w:rsid w:val="00544D04"/>
    <w:rsid w:val="0054563E"/>
    <w:rsid w:val="00545EA2"/>
    <w:rsid w:val="005460DF"/>
    <w:rsid w:val="005467E3"/>
    <w:rsid w:val="00546B35"/>
    <w:rsid w:val="00547733"/>
    <w:rsid w:val="00547A2E"/>
    <w:rsid w:val="00547D0A"/>
    <w:rsid w:val="005508F8"/>
    <w:rsid w:val="005509B0"/>
    <w:rsid w:val="00550C6F"/>
    <w:rsid w:val="00550D59"/>
    <w:rsid w:val="00551175"/>
    <w:rsid w:val="00551CC6"/>
    <w:rsid w:val="00551DB7"/>
    <w:rsid w:val="0055262E"/>
    <w:rsid w:val="00553EA7"/>
    <w:rsid w:val="00553FD4"/>
    <w:rsid w:val="00554050"/>
    <w:rsid w:val="00554813"/>
    <w:rsid w:val="0055501B"/>
    <w:rsid w:val="005553DF"/>
    <w:rsid w:val="0055570A"/>
    <w:rsid w:val="005564D2"/>
    <w:rsid w:val="00556975"/>
    <w:rsid w:val="00556ED1"/>
    <w:rsid w:val="00557F2B"/>
    <w:rsid w:val="00560669"/>
    <w:rsid w:val="005608A1"/>
    <w:rsid w:val="00560A99"/>
    <w:rsid w:val="005612B1"/>
    <w:rsid w:val="00561AFC"/>
    <w:rsid w:val="005620D0"/>
    <w:rsid w:val="005623C9"/>
    <w:rsid w:val="00562AE2"/>
    <w:rsid w:val="00562F4A"/>
    <w:rsid w:val="00562FC5"/>
    <w:rsid w:val="0056381E"/>
    <w:rsid w:val="00563996"/>
    <w:rsid w:val="00563B57"/>
    <w:rsid w:val="005640E6"/>
    <w:rsid w:val="0056494E"/>
    <w:rsid w:val="0056523A"/>
    <w:rsid w:val="0056529F"/>
    <w:rsid w:val="00565A9D"/>
    <w:rsid w:val="00565BB1"/>
    <w:rsid w:val="0056613F"/>
    <w:rsid w:val="0056661C"/>
    <w:rsid w:val="00566B27"/>
    <w:rsid w:val="00567059"/>
    <w:rsid w:val="0056707A"/>
    <w:rsid w:val="00567501"/>
    <w:rsid w:val="005676D2"/>
    <w:rsid w:val="00567798"/>
    <w:rsid w:val="005677EE"/>
    <w:rsid w:val="00567AE9"/>
    <w:rsid w:val="00567EF2"/>
    <w:rsid w:val="0057029C"/>
    <w:rsid w:val="0057033F"/>
    <w:rsid w:val="00570421"/>
    <w:rsid w:val="005704FB"/>
    <w:rsid w:val="00570BA6"/>
    <w:rsid w:val="00570BF0"/>
    <w:rsid w:val="00570D8E"/>
    <w:rsid w:val="005711E2"/>
    <w:rsid w:val="00571347"/>
    <w:rsid w:val="0057184D"/>
    <w:rsid w:val="00571A12"/>
    <w:rsid w:val="0057208F"/>
    <w:rsid w:val="00572099"/>
    <w:rsid w:val="00572474"/>
    <w:rsid w:val="0057259D"/>
    <w:rsid w:val="00572828"/>
    <w:rsid w:val="0057284F"/>
    <w:rsid w:val="00572D4A"/>
    <w:rsid w:val="005733B5"/>
    <w:rsid w:val="0057363D"/>
    <w:rsid w:val="005739A8"/>
    <w:rsid w:val="00573D1F"/>
    <w:rsid w:val="00574C3E"/>
    <w:rsid w:val="00574DB9"/>
    <w:rsid w:val="00574F6A"/>
    <w:rsid w:val="00575E85"/>
    <w:rsid w:val="00576334"/>
    <w:rsid w:val="00576B34"/>
    <w:rsid w:val="005775AC"/>
    <w:rsid w:val="00577686"/>
    <w:rsid w:val="00577737"/>
    <w:rsid w:val="00577839"/>
    <w:rsid w:val="00580169"/>
    <w:rsid w:val="00580354"/>
    <w:rsid w:val="00580879"/>
    <w:rsid w:val="005812AD"/>
    <w:rsid w:val="005817D5"/>
    <w:rsid w:val="0058180A"/>
    <w:rsid w:val="0058182A"/>
    <w:rsid w:val="00581F1E"/>
    <w:rsid w:val="00582566"/>
    <w:rsid w:val="0058336A"/>
    <w:rsid w:val="00583615"/>
    <w:rsid w:val="00583ACB"/>
    <w:rsid w:val="00583F35"/>
    <w:rsid w:val="00584039"/>
    <w:rsid w:val="005842C5"/>
    <w:rsid w:val="005847DF"/>
    <w:rsid w:val="005849DD"/>
    <w:rsid w:val="005856CB"/>
    <w:rsid w:val="0058574A"/>
    <w:rsid w:val="0058584F"/>
    <w:rsid w:val="00585D67"/>
    <w:rsid w:val="005866FF"/>
    <w:rsid w:val="00586C86"/>
    <w:rsid w:val="00586F85"/>
    <w:rsid w:val="005870D4"/>
    <w:rsid w:val="005877CA"/>
    <w:rsid w:val="00587990"/>
    <w:rsid w:val="00587A55"/>
    <w:rsid w:val="00590191"/>
    <w:rsid w:val="0059024C"/>
    <w:rsid w:val="00590FD6"/>
    <w:rsid w:val="0059126B"/>
    <w:rsid w:val="00591685"/>
    <w:rsid w:val="005918EF"/>
    <w:rsid w:val="0059228D"/>
    <w:rsid w:val="00592B78"/>
    <w:rsid w:val="00592C42"/>
    <w:rsid w:val="005934F7"/>
    <w:rsid w:val="00594285"/>
    <w:rsid w:val="0059456F"/>
    <w:rsid w:val="005946E6"/>
    <w:rsid w:val="0059531A"/>
    <w:rsid w:val="0059539A"/>
    <w:rsid w:val="00595A9F"/>
    <w:rsid w:val="00595EE6"/>
    <w:rsid w:val="00596EDB"/>
    <w:rsid w:val="00597797"/>
    <w:rsid w:val="00597799"/>
    <w:rsid w:val="005A0BCA"/>
    <w:rsid w:val="005A211C"/>
    <w:rsid w:val="005A2817"/>
    <w:rsid w:val="005A28A9"/>
    <w:rsid w:val="005A2FA7"/>
    <w:rsid w:val="005A36D6"/>
    <w:rsid w:val="005A3B06"/>
    <w:rsid w:val="005A3C6B"/>
    <w:rsid w:val="005A3F67"/>
    <w:rsid w:val="005A4209"/>
    <w:rsid w:val="005A4450"/>
    <w:rsid w:val="005A465D"/>
    <w:rsid w:val="005A470F"/>
    <w:rsid w:val="005A514D"/>
    <w:rsid w:val="005A515B"/>
    <w:rsid w:val="005A57FE"/>
    <w:rsid w:val="005A5828"/>
    <w:rsid w:val="005A6261"/>
    <w:rsid w:val="005A6A0C"/>
    <w:rsid w:val="005A721D"/>
    <w:rsid w:val="005A7328"/>
    <w:rsid w:val="005A74F7"/>
    <w:rsid w:val="005B04DE"/>
    <w:rsid w:val="005B07ED"/>
    <w:rsid w:val="005B0EDD"/>
    <w:rsid w:val="005B10F7"/>
    <w:rsid w:val="005B1AC3"/>
    <w:rsid w:val="005B2261"/>
    <w:rsid w:val="005B2A12"/>
    <w:rsid w:val="005B2B7B"/>
    <w:rsid w:val="005B2E26"/>
    <w:rsid w:val="005B32A5"/>
    <w:rsid w:val="005B37AE"/>
    <w:rsid w:val="005B3CE9"/>
    <w:rsid w:val="005B40E3"/>
    <w:rsid w:val="005B4992"/>
    <w:rsid w:val="005B4C2D"/>
    <w:rsid w:val="005B4C72"/>
    <w:rsid w:val="005B4EEF"/>
    <w:rsid w:val="005B4F0B"/>
    <w:rsid w:val="005B51CC"/>
    <w:rsid w:val="005B55AB"/>
    <w:rsid w:val="005B5A96"/>
    <w:rsid w:val="005B5C3B"/>
    <w:rsid w:val="005B5D52"/>
    <w:rsid w:val="005B5D8B"/>
    <w:rsid w:val="005B611B"/>
    <w:rsid w:val="005B6480"/>
    <w:rsid w:val="005B6752"/>
    <w:rsid w:val="005B75EA"/>
    <w:rsid w:val="005B7F1B"/>
    <w:rsid w:val="005C08AC"/>
    <w:rsid w:val="005C0C3C"/>
    <w:rsid w:val="005C1230"/>
    <w:rsid w:val="005C1498"/>
    <w:rsid w:val="005C243C"/>
    <w:rsid w:val="005C254A"/>
    <w:rsid w:val="005C2572"/>
    <w:rsid w:val="005C2C2B"/>
    <w:rsid w:val="005C3305"/>
    <w:rsid w:val="005C35EE"/>
    <w:rsid w:val="005C38B1"/>
    <w:rsid w:val="005C3C4E"/>
    <w:rsid w:val="005C3D2A"/>
    <w:rsid w:val="005C44AD"/>
    <w:rsid w:val="005C488F"/>
    <w:rsid w:val="005C4977"/>
    <w:rsid w:val="005C5340"/>
    <w:rsid w:val="005C5779"/>
    <w:rsid w:val="005C59BD"/>
    <w:rsid w:val="005C59C1"/>
    <w:rsid w:val="005C5F69"/>
    <w:rsid w:val="005C624D"/>
    <w:rsid w:val="005C6CD7"/>
    <w:rsid w:val="005C6DB4"/>
    <w:rsid w:val="005C6F55"/>
    <w:rsid w:val="005D0271"/>
    <w:rsid w:val="005D0AC2"/>
    <w:rsid w:val="005D1273"/>
    <w:rsid w:val="005D18DC"/>
    <w:rsid w:val="005D1C5D"/>
    <w:rsid w:val="005D1CCB"/>
    <w:rsid w:val="005D2046"/>
    <w:rsid w:val="005D21F6"/>
    <w:rsid w:val="005D3B9A"/>
    <w:rsid w:val="005D3C19"/>
    <w:rsid w:val="005D3F79"/>
    <w:rsid w:val="005D47D8"/>
    <w:rsid w:val="005D49F8"/>
    <w:rsid w:val="005D4DF1"/>
    <w:rsid w:val="005D58CC"/>
    <w:rsid w:val="005D5B59"/>
    <w:rsid w:val="005D5C45"/>
    <w:rsid w:val="005D6502"/>
    <w:rsid w:val="005D698E"/>
    <w:rsid w:val="005D69CE"/>
    <w:rsid w:val="005D7891"/>
    <w:rsid w:val="005D7AA5"/>
    <w:rsid w:val="005E022F"/>
    <w:rsid w:val="005E0910"/>
    <w:rsid w:val="005E0DCF"/>
    <w:rsid w:val="005E0EDE"/>
    <w:rsid w:val="005E1046"/>
    <w:rsid w:val="005E1233"/>
    <w:rsid w:val="005E1251"/>
    <w:rsid w:val="005E12C6"/>
    <w:rsid w:val="005E1B0F"/>
    <w:rsid w:val="005E1CA1"/>
    <w:rsid w:val="005E1CD7"/>
    <w:rsid w:val="005E2962"/>
    <w:rsid w:val="005E2B1C"/>
    <w:rsid w:val="005E2FC6"/>
    <w:rsid w:val="005E3915"/>
    <w:rsid w:val="005E3D32"/>
    <w:rsid w:val="005E40F2"/>
    <w:rsid w:val="005E43CE"/>
    <w:rsid w:val="005E4739"/>
    <w:rsid w:val="005E56C9"/>
    <w:rsid w:val="005E590C"/>
    <w:rsid w:val="005E5BD7"/>
    <w:rsid w:val="005E5E0E"/>
    <w:rsid w:val="005E74B9"/>
    <w:rsid w:val="005E7B08"/>
    <w:rsid w:val="005E7DFC"/>
    <w:rsid w:val="005E7EE5"/>
    <w:rsid w:val="005E7F88"/>
    <w:rsid w:val="005F02F1"/>
    <w:rsid w:val="005F0324"/>
    <w:rsid w:val="005F16AD"/>
    <w:rsid w:val="005F1EDB"/>
    <w:rsid w:val="005F2944"/>
    <w:rsid w:val="005F2C3C"/>
    <w:rsid w:val="005F3059"/>
    <w:rsid w:val="005F33B4"/>
    <w:rsid w:val="005F360F"/>
    <w:rsid w:val="005F3F4E"/>
    <w:rsid w:val="005F41BB"/>
    <w:rsid w:val="005F4231"/>
    <w:rsid w:val="005F494C"/>
    <w:rsid w:val="005F4C32"/>
    <w:rsid w:val="005F4C59"/>
    <w:rsid w:val="005F522B"/>
    <w:rsid w:val="005F5306"/>
    <w:rsid w:val="005F5ECB"/>
    <w:rsid w:val="005F6B19"/>
    <w:rsid w:val="005F7017"/>
    <w:rsid w:val="0060018C"/>
    <w:rsid w:val="00600289"/>
    <w:rsid w:val="00600566"/>
    <w:rsid w:val="00600A46"/>
    <w:rsid w:val="00600B6B"/>
    <w:rsid w:val="00600F2B"/>
    <w:rsid w:val="0060158B"/>
    <w:rsid w:val="006015AE"/>
    <w:rsid w:val="006015EA"/>
    <w:rsid w:val="0060165F"/>
    <w:rsid w:val="00602F64"/>
    <w:rsid w:val="00602FDC"/>
    <w:rsid w:val="006034AF"/>
    <w:rsid w:val="0060387B"/>
    <w:rsid w:val="00603D68"/>
    <w:rsid w:val="006044D2"/>
    <w:rsid w:val="006048C5"/>
    <w:rsid w:val="006049FE"/>
    <w:rsid w:val="00605381"/>
    <w:rsid w:val="00605465"/>
    <w:rsid w:val="00606407"/>
    <w:rsid w:val="00606427"/>
    <w:rsid w:val="00607254"/>
    <w:rsid w:val="0060736A"/>
    <w:rsid w:val="006073E8"/>
    <w:rsid w:val="006077F3"/>
    <w:rsid w:val="00607822"/>
    <w:rsid w:val="00607C4B"/>
    <w:rsid w:val="006100D8"/>
    <w:rsid w:val="00610302"/>
    <w:rsid w:val="006107E0"/>
    <w:rsid w:val="00611D8E"/>
    <w:rsid w:val="00612035"/>
    <w:rsid w:val="00612516"/>
    <w:rsid w:val="0061268F"/>
    <w:rsid w:val="00612FA2"/>
    <w:rsid w:val="006135F4"/>
    <w:rsid w:val="0061362A"/>
    <w:rsid w:val="0061386E"/>
    <w:rsid w:val="006139BF"/>
    <w:rsid w:val="00613E11"/>
    <w:rsid w:val="00614595"/>
    <w:rsid w:val="00614CC3"/>
    <w:rsid w:val="0061545A"/>
    <w:rsid w:val="00615580"/>
    <w:rsid w:val="00615BB5"/>
    <w:rsid w:val="0061630F"/>
    <w:rsid w:val="00616572"/>
    <w:rsid w:val="00617415"/>
    <w:rsid w:val="00617436"/>
    <w:rsid w:val="00617EC1"/>
    <w:rsid w:val="00620592"/>
    <w:rsid w:val="006205E4"/>
    <w:rsid w:val="0062068E"/>
    <w:rsid w:val="00620BA3"/>
    <w:rsid w:val="00620BF3"/>
    <w:rsid w:val="00620FFE"/>
    <w:rsid w:val="006210AC"/>
    <w:rsid w:val="006210F1"/>
    <w:rsid w:val="0062144D"/>
    <w:rsid w:val="00621B3A"/>
    <w:rsid w:val="006227CB"/>
    <w:rsid w:val="0062291A"/>
    <w:rsid w:val="00622C35"/>
    <w:rsid w:val="006234B4"/>
    <w:rsid w:val="006235CB"/>
    <w:rsid w:val="00623817"/>
    <w:rsid w:val="0062390D"/>
    <w:rsid w:val="006239DB"/>
    <w:rsid w:val="006243E6"/>
    <w:rsid w:val="00624AD4"/>
    <w:rsid w:val="006255CB"/>
    <w:rsid w:val="00626327"/>
    <w:rsid w:val="00626428"/>
    <w:rsid w:val="006271CB"/>
    <w:rsid w:val="00627231"/>
    <w:rsid w:val="0063037C"/>
    <w:rsid w:val="00630BF8"/>
    <w:rsid w:val="00631C95"/>
    <w:rsid w:val="00632005"/>
    <w:rsid w:val="006326F0"/>
    <w:rsid w:val="00632871"/>
    <w:rsid w:val="00632B11"/>
    <w:rsid w:val="00633CCA"/>
    <w:rsid w:val="00633CF3"/>
    <w:rsid w:val="00633DF5"/>
    <w:rsid w:val="006340FE"/>
    <w:rsid w:val="006349AD"/>
    <w:rsid w:val="00634E94"/>
    <w:rsid w:val="00634F0B"/>
    <w:rsid w:val="006352FA"/>
    <w:rsid w:val="00635A3D"/>
    <w:rsid w:val="0063688D"/>
    <w:rsid w:val="00636F81"/>
    <w:rsid w:val="0063751D"/>
    <w:rsid w:val="00640382"/>
    <w:rsid w:val="00640AB9"/>
    <w:rsid w:val="00641218"/>
    <w:rsid w:val="006420EE"/>
    <w:rsid w:val="0064252B"/>
    <w:rsid w:val="006430BB"/>
    <w:rsid w:val="006431B5"/>
    <w:rsid w:val="0064329B"/>
    <w:rsid w:val="006436F1"/>
    <w:rsid w:val="00643B92"/>
    <w:rsid w:val="00643FB0"/>
    <w:rsid w:val="006440DB"/>
    <w:rsid w:val="00644CC8"/>
    <w:rsid w:val="00644F34"/>
    <w:rsid w:val="0064559E"/>
    <w:rsid w:val="0064563E"/>
    <w:rsid w:val="00645B6A"/>
    <w:rsid w:val="006468E6"/>
    <w:rsid w:val="00646CDB"/>
    <w:rsid w:val="00647160"/>
    <w:rsid w:val="006471DA"/>
    <w:rsid w:val="0064744A"/>
    <w:rsid w:val="00647950"/>
    <w:rsid w:val="00650A98"/>
    <w:rsid w:val="00650BD5"/>
    <w:rsid w:val="00650CA6"/>
    <w:rsid w:val="00651510"/>
    <w:rsid w:val="00651A36"/>
    <w:rsid w:val="00651D3F"/>
    <w:rsid w:val="00651E2B"/>
    <w:rsid w:val="00651F43"/>
    <w:rsid w:val="0065225F"/>
    <w:rsid w:val="0065267A"/>
    <w:rsid w:val="0065270E"/>
    <w:rsid w:val="00652F03"/>
    <w:rsid w:val="006530CA"/>
    <w:rsid w:val="00653F29"/>
    <w:rsid w:val="006545CE"/>
    <w:rsid w:val="00654903"/>
    <w:rsid w:val="00654F87"/>
    <w:rsid w:val="00655B76"/>
    <w:rsid w:val="00655C37"/>
    <w:rsid w:val="006566B5"/>
    <w:rsid w:val="00657385"/>
    <w:rsid w:val="00657400"/>
    <w:rsid w:val="006575F6"/>
    <w:rsid w:val="006577F8"/>
    <w:rsid w:val="0065796B"/>
    <w:rsid w:val="00660B3B"/>
    <w:rsid w:val="00660FFA"/>
    <w:rsid w:val="00661496"/>
    <w:rsid w:val="0066172F"/>
    <w:rsid w:val="0066213B"/>
    <w:rsid w:val="0066264A"/>
    <w:rsid w:val="00662DD1"/>
    <w:rsid w:val="00662EE1"/>
    <w:rsid w:val="00662FB6"/>
    <w:rsid w:val="00663437"/>
    <w:rsid w:val="006634D3"/>
    <w:rsid w:val="00663707"/>
    <w:rsid w:val="006642BF"/>
    <w:rsid w:val="00664F55"/>
    <w:rsid w:val="006658E5"/>
    <w:rsid w:val="006658F6"/>
    <w:rsid w:val="00665FBF"/>
    <w:rsid w:val="00666153"/>
    <w:rsid w:val="00666DC7"/>
    <w:rsid w:val="00667125"/>
    <w:rsid w:val="006679FA"/>
    <w:rsid w:val="00670015"/>
    <w:rsid w:val="00670334"/>
    <w:rsid w:val="00670396"/>
    <w:rsid w:val="00670E5B"/>
    <w:rsid w:val="00670F23"/>
    <w:rsid w:val="0067182C"/>
    <w:rsid w:val="00671B74"/>
    <w:rsid w:val="00671CEA"/>
    <w:rsid w:val="00671D4A"/>
    <w:rsid w:val="00672BF8"/>
    <w:rsid w:val="00672E44"/>
    <w:rsid w:val="00673242"/>
    <w:rsid w:val="00673E22"/>
    <w:rsid w:val="0067417C"/>
    <w:rsid w:val="006746E9"/>
    <w:rsid w:val="00674798"/>
    <w:rsid w:val="0067492F"/>
    <w:rsid w:val="00674952"/>
    <w:rsid w:val="00674AB1"/>
    <w:rsid w:val="00674AFE"/>
    <w:rsid w:val="00674D6E"/>
    <w:rsid w:val="00674E70"/>
    <w:rsid w:val="00675197"/>
    <w:rsid w:val="00675AA7"/>
    <w:rsid w:val="00675C25"/>
    <w:rsid w:val="00675FE0"/>
    <w:rsid w:val="006760C4"/>
    <w:rsid w:val="006762D7"/>
    <w:rsid w:val="006763FC"/>
    <w:rsid w:val="00676FED"/>
    <w:rsid w:val="00677869"/>
    <w:rsid w:val="006779DE"/>
    <w:rsid w:val="006779EC"/>
    <w:rsid w:val="0068028F"/>
    <w:rsid w:val="0068081C"/>
    <w:rsid w:val="00680BE6"/>
    <w:rsid w:val="00680E03"/>
    <w:rsid w:val="00681517"/>
    <w:rsid w:val="00681768"/>
    <w:rsid w:val="0068179F"/>
    <w:rsid w:val="006821CC"/>
    <w:rsid w:val="006823C6"/>
    <w:rsid w:val="0068240C"/>
    <w:rsid w:val="0068263F"/>
    <w:rsid w:val="00682F4B"/>
    <w:rsid w:val="006837A6"/>
    <w:rsid w:val="00683D4A"/>
    <w:rsid w:val="00684234"/>
    <w:rsid w:val="00684A78"/>
    <w:rsid w:val="00684F76"/>
    <w:rsid w:val="00685140"/>
    <w:rsid w:val="00685175"/>
    <w:rsid w:val="00685268"/>
    <w:rsid w:val="0068545C"/>
    <w:rsid w:val="0068602D"/>
    <w:rsid w:val="0068794D"/>
    <w:rsid w:val="00687C6A"/>
    <w:rsid w:val="00690196"/>
    <w:rsid w:val="006905A6"/>
    <w:rsid w:val="00690D47"/>
    <w:rsid w:val="00690DEB"/>
    <w:rsid w:val="00691E60"/>
    <w:rsid w:val="00691E85"/>
    <w:rsid w:val="006921E0"/>
    <w:rsid w:val="00692DD1"/>
    <w:rsid w:val="00693458"/>
    <w:rsid w:val="00693E46"/>
    <w:rsid w:val="006947C7"/>
    <w:rsid w:val="00694A37"/>
    <w:rsid w:val="00694BBA"/>
    <w:rsid w:val="00694CD3"/>
    <w:rsid w:val="00694EE6"/>
    <w:rsid w:val="00695D7B"/>
    <w:rsid w:val="00696285"/>
    <w:rsid w:val="006969BB"/>
    <w:rsid w:val="006A0F95"/>
    <w:rsid w:val="006A12F5"/>
    <w:rsid w:val="006A1653"/>
    <w:rsid w:val="006A1D28"/>
    <w:rsid w:val="006A216B"/>
    <w:rsid w:val="006A235C"/>
    <w:rsid w:val="006A2D51"/>
    <w:rsid w:val="006A2E5F"/>
    <w:rsid w:val="006A34D6"/>
    <w:rsid w:val="006A3EC5"/>
    <w:rsid w:val="006A421B"/>
    <w:rsid w:val="006A45B7"/>
    <w:rsid w:val="006A57D9"/>
    <w:rsid w:val="006A6799"/>
    <w:rsid w:val="006A7213"/>
    <w:rsid w:val="006A75A9"/>
    <w:rsid w:val="006A7808"/>
    <w:rsid w:val="006A78B7"/>
    <w:rsid w:val="006A79B7"/>
    <w:rsid w:val="006A7D9D"/>
    <w:rsid w:val="006B0E30"/>
    <w:rsid w:val="006B1392"/>
    <w:rsid w:val="006B1573"/>
    <w:rsid w:val="006B15A4"/>
    <w:rsid w:val="006B1936"/>
    <w:rsid w:val="006B1BEB"/>
    <w:rsid w:val="006B2960"/>
    <w:rsid w:val="006B31FF"/>
    <w:rsid w:val="006B3811"/>
    <w:rsid w:val="006B4630"/>
    <w:rsid w:val="006B47DE"/>
    <w:rsid w:val="006B4A64"/>
    <w:rsid w:val="006B4C06"/>
    <w:rsid w:val="006B4FC9"/>
    <w:rsid w:val="006B530A"/>
    <w:rsid w:val="006B5634"/>
    <w:rsid w:val="006B5EF6"/>
    <w:rsid w:val="006B61D5"/>
    <w:rsid w:val="006B6207"/>
    <w:rsid w:val="006B685C"/>
    <w:rsid w:val="006B6937"/>
    <w:rsid w:val="006B6D5D"/>
    <w:rsid w:val="006B6D81"/>
    <w:rsid w:val="006B6DC3"/>
    <w:rsid w:val="006B74E2"/>
    <w:rsid w:val="006B7A56"/>
    <w:rsid w:val="006B7D78"/>
    <w:rsid w:val="006C0A48"/>
    <w:rsid w:val="006C0DE0"/>
    <w:rsid w:val="006C1603"/>
    <w:rsid w:val="006C2870"/>
    <w:rsid w:val="006C2C96"/>
    <w:rsid w:val="006C3061"/>
    <w:rsid w:val="006C350D"/>
    <w:rsid w:val="006C38F6"/>
    <w:rsid w:val="006C3D41"/>
    <w:rsid w:val="006C410D"/>
    <w:rsid w:val="006C4405"/>
    <w:rsid w:val="006C4B0A"/>
    <w:rsid w:val="006C57FA"/>
    <w:rsid w:val="006C6CB1"/>
    <w:rsid w:val="006C73BE"/>
    <w:rsid w:val="006C7C50"/>
    <w:rsid w:val="006C7F05"/>
    <w:rsid w:val="006C7F5A"/>
    <w:rsid w:val="006D020D"/>
    <w:rsid w:val="006D02CA"/>
    <w:rsid w:val="006D0465"/>
    <w:rsid w:val="006D076A"/>
    <w:rsid w:val="006D0D73"/>
    <w:rsid w:val="006D12B7"/>
    <w:rsid w:val="006D133F"/>
    <w:rsid w:val="006D2B53"/>
    <w:rsid w:val="006D2C13"/>
    <w:rsid w:val="006D2E34"/>
    <w:rsid w:val="006D3478"/>
    <w:rsid w:val="006D3FB9"/>
    <w:rsid w:val="006D4384"/>
    <w:rsid w:val="006D4588"/>
    <w:rsid w:val="006D45CE"/>
    <w:rsid w:val="006D48FB"/>
    <w:rsid w:val="006D5A2E"/>
    <w:rsid w:val="006D63D6"/>
    <w:rsid w:val="006D65ED"/>
    <w:rsid w:val="006D68FB"/>
    <w:rsid w:val="006D740C"/>
    <w:rsid w:val="006D755E"/>
    <w:rsid w:val="006D774D"/>
    <w:rsid w:val="006D7A66"/>
    <w:rsid w:val="006D7DA7"/>
    <w:rsid w:val="006E08A6"/>
    <w:rsid w:val="006E15B2"/>
    <w:rsid w:val="006E177D"/>
    <w:rsid w:val="006E1A80"/>
    <w:rsid w:val="006E1D4D"/>
    <w:rsid w:val="006E2514"/>
    <w:rsid w:val="006E27C3"/>
    <w:rsid w:val="006E297D"/>
    <w:rsid w:val="006E3370"/>
    <w:rsid w:val="006E364B"/>
    <w:rsid w:val="006E36E2"/>
    <w:rsid w:val="006E3C88"/>
    <w:rsid w:val="006E3F24"/>
    <w:rsid w:val="006E4915"/>
    <w:rsid w:val="006E4B7C"/>
    <w:rsid w:val="006E5026"/>
    <w:rsid w:val="006E5370"/>
    <w:rsid w:val="006E5C03"/>
    <w:rsid w:val="006E609F"/>
    <w:rsid w:val="006E6217"/>
    <w:rsid w:val="006E6C66"/>
    <w:rsid w:val="006E6CDB"/>
    <w:rsid w:val="006E6FF9"/>
    <w:rsid w:val="006E7048"/>
    <w:rsid w:val="006E72F9"/>
    <w:rsid w:val="006E74C2"/>
    <w:rsid w:val="006E7551"/>
    <w:rsid w:val="006E78E4"/>
    <w:rsid w:val="006F0340"/>
    <w:rsid w:val="006F0DC0"/>
    <w:rsid w:val="006F1315"/>
    <w:rsid w:val="006F17B7"/>
    <w:rsid w:val="006F237D"/>
    <w:rsid w:val="006F2420"/>
    <w:rsid w:val="006F25B4"/>
    <w:rsid w:val="006F2792"/>
    <w:rsid w:val="006F2876"/>
    <w:rsid w:val="006F2ACE"/>
    <w:rsid w:val="006F3876"/>
    <w:rsid w:val="006F389E"/>
    <w:rsid w:val="006F3CFC"/>
    <w:rsid w:val="006F4182"/>
    <w:rsid w:val="006F42E7"/>
    <w:rsid w:val="006F477E"/>
    <w:rsid w:val="006F4785"/>
    <w:rsid w:val="006F523B"/>
    <w:rsid w:val="006F5258"/>
    <w:rsid w:val="006F54CB"/>
    <w:rsid w:val="006F5B12"/>
    <w:rsid w:val="006F5FB3"/>
    <w:rsid w:val="006F6A14"/>
    <w:rsid w:val="006F6A1B"/>
    <w:rsid w:val="006F6C77"/>
    <w:rsid w:val="006F6E52"/>
    <w:rsid w:val="006F6F0F"/>
    <w:rsid w:val="006F735D"/>
    <w:rsid w:val="006F754D"/>
    <w:rsid w:val="006F78AB"/>
    <w:rsid w:val="007004EF"/>
    <w:rsid w:val="00700598"/>
    <w:rsid w:val="00700B2B"/>
    <w:rsid w:val="00700C29"/>
    <w:rsid w:val="007014E3"/>
    <w:rsid w:val="00701639"/>
    <w:rsid w:val="00701E0A"/>
    <w:rsid w:val="007026D1"/>
    <w:rsid w:val="00702758"/>
    <w:rsid w:val="00702E44"/>
    <w:rsid w:val="00703129"/>
    <w:rsid w:val="00703324"/>
    <w:rsid w:val="00703B0E"/>
    <w:rsid w:val="00704ADF"/>
    <w:rsid w:val="00704FDB"/>
    <w:rsid w:val="00705050"/>
    <w:rsid w:val="00705192"/>
    <w:rsid w:val="00705248"/>
    <w:rsid w:val="007056D4"/>
    <w:rsid w:val="00706124"/>
    <w:rsid w:val="007061E8"/>
    <w:rsid w:val="007068E3"/>
    <w:rsid w:val="00706C41"/>
    <w:rsid w:val="00707395"/>
    <w:rsid w:val="0070755C"/>
    <w:rsid w:val="0070782F"/>
    <w:rsid w:val="00707B9D"/>
    <w:rsid w:val="00707D98"/>
    <w:rsid w:val="00707DEF"/>
    <w:rsid w:val="00707EEF"/>
    <w:rsid w:val="00707F14"/>
    <w:rsid w:val="0071023C"/>
    <w:rsid w:val="00710274"/>
    <w:rsid w:val="0071123D"/>
    <w:rsid w:val="0071144F"/>
    <w:rsid w:val="007118C6"/>
    <w:rsid w:val="00711F7E"/>
    <w:rsid w:val="007122BF"/>
    <w:rsid w:val="00712685"/>
    <w:rsid w:val="0071280E"/>
    <w:rsid w:val="00712878"/>
    <w:rsid w:val="00712DD1"/>
    <w:rsid w:val="00713CD1"/>
    <w:rsid w:val="00713FA3"/>
    <w:rsid w:val="007142BC"/>
    <w:rsid w:val="0071454A"/>
    <w:rsid w:val="00714571"/>
    <w:rsid w:val="00714C8D"/>
    <w:rsid w:val="00714CBD"/>
    <w:rsid w:val="00714DF8"/>
    <w:rsid w:val="00715798"/>
    <w:rsid w:val="00715A3B"/>
    <w:rsid w:val="00715B67"/>
    <w:rsid w:val="0071723E"/>
    <w:rsid w:val="00720DF2"/>
    <w:rsid w:val="00720FD8"/>
    <w:rsid w:val="0072121B"/>
    <w:rsid w:val="0072170A"/>
    <w:rsid w:val="00721C86"/>
    <w:rsid w:val="0072246F"/>
    <w:rsid w:val="00722C1E"/>
    <w:rsid w:val="00722C71"/>
    <w:rsid w:val="00722F76"/>
    <w:rsid w:val="007233B1"/>
    <w:rsid w:val="00723CC2"/>
    <w:rsid w:val="007243AA"/>
    <w:rsid w:val="007246EC"/>
    <w:rsid w:val="007248D2"/>
    <w:rsid w:val="00724902"/>
    <w:rsid w:val="00725396"/>
    <w:rsid w:val="00725604"/>
    <w:rsid w:val="00725607"/>
    <w:rsid w:val="00725D7C"/>
    <w:rsid w:val="007265E1"/>
    <w:rsid w:val="007266AA"/>
    <w:rsid w:val="0072692A"/>
    <w:rsid w:val="00726CF5"/>
    <w:rsid w:val="00726CF9"/>
    <w:rsid w:val="00727133"/>
    <w:rsid w:val="007271A3"/>
    <w:rsid w:val="00727981"/>
    <w:rsid w:val="00730139"/>
    <w:rsid w:val="00730C6F"/>
    <w:rsid w:val="00730E06"/>
    <w:rsid w:val="00731A04"/>
    <w:rsid w:val="007328ED"/>
    <w:rsid w:val="00732A9A"/>
    <w:rsid w:val="00732FBC"/>
    <w:rsid w:val="0073308C"/>
    <w:rsid w:val="00734095"/>
    <w:rsid w:val="00734353"/>
    <w:rsid w:val="00734371"/>
    <w:rsid w:val="00734910"/>
    <w:rsid w:val="007351B4"/>
    <w:rsid w:val="0073526B"/>
    <w:rsid w:val="00735A3C"/>
    <w:rsid w:val="00735BC9"/>
    <w:rsid w:val="00735EC8"/>
    <w:rsid w:val="00736412"/>
    <w:rsid w:val="007365A0"/>
    <w:rsid w:val="007365D0"/>
    <w:rsid w:val="00736B4A"/>
    <w:rsid w:val="00736CDF"/>
    <w:rsid w:val="00737141"/>
    <w:rsid w:val="007378EF"/>
    <w:rsid w:val="00737E88"/>
    <w:rsid w:val="00737F96"/>
    <w:rsid w:val="007403CA"/>
    <w:rsid w:val="0074040D"/>
    <w:rsid w:val="00742311"/>
    <w:rsid w:val="007425AE"/>
    <w:rsid w:val="00742658"/>
    <w:rsid w:val="0074268C"/>
    <w:rsid w:val="00743683"/>
    <w:rsid w:val="007437EC"/>
    <w:rsid w:val="007438E7"/>
    <w:rsid w:val="007438EB"/>
    <w:rsid w:val="00743C03"/>
    <w:rsid w:val="00743C71"/>
    <w:rsid w:val="00743E07"/>
    <w:rsid w:val="00743FB3"/>
    <w:rsid w:val="0074483D"/>
    <w:rsid w:val="00744F40"/>
    <w:rsid w:val="00745E1B"/>
    <w:rsid w:val="00745E75"/>
    <w:rsid w:val="00746BA5"/>
    <w:rsid w:val="00746F15"/>
    <w:rsid w:val="00747044"/>
    <w:rsid w:val="007476D2"/>
    <w:rsid w:val="007476D3"/>
    <w:rsid w:val="00747802"/>
    <w:rsid w:val="00747B21"/>
    <w:rsid w:val="007501D1"/>
    <w:rsid w:val="007507FA"/>
    <w:rsid w:val="00750CF3"/>
    <w:rsid w:val="00750D65"/>
    <w:rsid w:val="007510E9"/>
    <w:rsid w:val="0075117A"/>
    <w:rsid w:val="007521A6"/>
    <w:rsid w:val="00752A24"/>
    <w:rsid w:val="00752BDA"/>
    <w:rsid w:val="00752C4E"/>
    <w:rsid w:val="00752D86"/>
    <w:rsid w:val="00753CD2"/>
    <w:rsid w:val="007547A2"/>
    <w:rsid w:val="00754E46"/>
    <w:rsid w:val="0075543B"/>
    <w:rsid w:val="00756B76"/>
    <w:rsid w:val="00756CFA"/>
    <w:rsid w:val="00757D83"/>
    <w:rsid w:val="00757DA6"/>
    <w:rsid w:val="00757DC1"/>
    <w:rsid w:val="00757F07"/>
    <w:rsid w:val="007605B3"/>
    <w:rsid w:val="0076096F"/>
    <w:rsid w:val="00760974"/>
    <w:rsid w:val="00760D9F"/>
    <w:rsid w:val="00760FEA"/>
    <w:rsid w:val="00761450"/>
    <w:rsid w:val="00762001"/>
    <w:rsid w:val="00763548"/>
    <w:rsid w:val="00764539"/>
    <w:rsid w:val="00764A04"/>
    <w:rsid w:val="00764EDF"/>
    <w:rsid w:val="0076528F"/>
    <w:rsid w:val="007659CF"/>
    <w:rsid w:val="007660FF"/>
    <w:rsid w:val="007662E6"/>
    <w:rsid w:val="0076649D"/>
    <w:rsid w:val="00766913"/>
    <w:rsid w:val="00766CC4"/>
    <w:rsid w:val="0076707C"/>
    <w:rsid w:val="007673CE"/>
    <w:rsid w:val="00767537"/>
    <w:rsid w:val="0076754D"/>
    <w:rsid w:val="007675D7"/>
    <w:rsid w:val="007675F7"/>
    <w:rsid w:val="0076798B"/>
    <w:rsid w:val="00767B1C"/>
    <w:rsid w:val="00767B74"/>
    <w:rsid w:val="00767C3B"/>
    <w:rsid w:val="00767E2F"/>
    <w:rsid w:val="00767FC9"/>
    <w:rsid w:val="00770743"/>
    <w:rsid w:val="00770A6A"/>
    <w:rsid w:val="00770CB7"/>
    <w:rsid w:val="0077176E"/>
    <w:rsid w:val="00771A47"/>
    <w:rsid w:val="00771AB6"/>
    <w:rsid w:val="00771E7D"/>
    <w:rsid w:val="0077211B"/>
    <w:rsid w:val="00772D98"/>
    <w:rsid w:val="00772DA8"/>
    <w:rsid w:val="0077311C"/>
    <w:rsid w:val="00773605"/>
    <w:rsid w:val="0077364B"/>
    <w:rsid w:val="00773BBF"/>
    <w:rsid w:val="007740C4"/>
    <w:rsid w:val="007741C7"/>
    <w:rsid w:val="0077489A"/>
    <w:rsid w:val="00774A7C"/>
    <w:rsid w:val="00774B77"/>
    <w:rsid w:val="00775204"/>
    <w:rsid w:val="0077566D"/>
    <w:rsid w:val="0077572D"/>
    <w:rsid w:val="0077601D"/>
    <w:rsid w:val="0077634D"/>
    <w:rsid w:val="007768D4"/>
    <w:rsid w:val="00776C34"/>
    <w:rsid w:val="00777452"/>
    <w:rsid w:val="007775F2"/>
    <w:rsid w:val="0077797C"/>
    <w:rsid w:val="00780D86"/>
    <w:rsid w:val="007824DC"/>
    <w:rsid w:val="00782572"/>
    <w:rsid w:val="00782732"/>
    <w:rsid w:val="0078273F"/>
    <w:rsid w:val="00782A17"/>
    <w:rsid w:val="00782A86"/>
    <w:rsid w:val="00782AF2"/>
    <w:rsid w:val="00782D7E"/>
    <w:rsid w:val="00782D8F"/>
    <w:rsid w:val="00782DD3"/>
    <w:rsid w:val="00782F6A"/>
    <w:rsid w:val="00783605"/>
    <w:rsid w:val="00783722"/>
    <w:rsid w:val="00783820"/>
    <w:rsid w:val="0078415D"/>
    <w:rsid w:val="00784404"/>
    <w:rsid w:val="007847C9"/>
    <w:rsid w:val="0078565F"/>
    <w:rsid w:val="00785A0F"/>
    <w:rsid w:val="00786C6E"/>
    <w:rsid w:val="0078721C"/>
    <w:rsid w:val="0078747D"/>
    <w:rsid w:val="007876EB"/>
    <w:rsid w:val="00787717"/>
    <w:rsid w:val="00787C37"/>
    <w:rsid w:val="00787DB8"/>
    <w:rsid w:val="007900D6"/>
    <w:rsid w:val="007904E8"/>
    <w:rsid w:val="00791C0A"/>
    <w:rsid w:val="007921C7"/>
    <w:rsid w:val="007921E7"/>
    <w:rsid w:val="00792BB7"/>
    <w:rsid w:val="00792FC1"/>
    <w:rsid w:val="00793195"/>
    <w:rsid w:val="007935B7"/>
    <w:rsid w:val="00793B1D"/>
    <w:rsid w:val="00793F71"/>
    <w:rsid w:val="00794041"/>
    <w:rsid w:val="007943C2"/>
    <w:rsid w:val="00794C3F"/>
    <w:rsid w:val="00794CE9"/>
    <w:rsid w:val="007953EB"/>
    <w:rsid w:val="00795988"/>
    <w:rsid w:val="007959EB"/>
    <w:rsid w:val="00795B17"/>
    <w:rsid w:val="00795F2E"/>
    <w:rsid w:val="0079602C"/>
    <w:rsid w:val="007961C0"/>
    <w:rsid w:val="00796261"/>
    <w:rsid w:val="00796981"/>
    <w:rsid w:val="00796A91"/>
    <w:rsid w:val="00797092"/>
    <w:rsid w:val="00797414"/>
    <w:rsid w:val="0079776B"/>
    <w:rsid w:val="00797A45"/>
    <w:rsid w:val="00797DF1"/>
    <w:rsid w:val="007A043C"/>
    <w:rsid w:val="007A0B19"/>
    <w:rsid w:val="007A1331"/>
    <w:rsid w:val="007A1686"/>
    <w:rsid w:val="007A1CC1"/>
    <w:rsid w:val="007A2206"/>
    <w:rsid w:val="007A2883"/>
    <w:rsid w:val="007A2D34"/>
    <w:rsid w:val="007A38A3"/>
    <w:rsid w:val="007A3A48"/>
    <w:rsid w:val="007A3C4A"/>
    <w:rsid w:val="007A4019"/>
    <w:rsid w:val="007A435A"/>
    <w:rsid w:val="007A44FD"/>
    <w:rsid w:val="007A4EAB"/>
    <w:rsid w:val="007A4FE7"/>
    <w:rsid w:val="007A5743"/>
    <w:rsid w:val="007A5B18"/>
    <w:rsid w:val="007A5C8A"/>
    <w:rsid w:val="007A6C6C"/>
    <w:rsid w:val="007A784E"/>
    <w:rsid w:val="007A7AE1"/>
    <w:rsid w:val="007B0125"/>
    <w:rsid w:val="007B0B0F"/>
    <w:rsid w:val="007B16DC"/>
    <w:rsid w:val="007B186A"/>
    <w:rsid w:val="007B1B7F"/>
    <w:rsid w:val="007B1C74"/>
    <w:rsid w:val="007B1EF2"/>
    <w:rsid w:val="007B2112"/>
    <w:rsid w:val="007B3139"/>
    <w:rsid w:val="007B3325"/>
    <w:rsid w:val="007B39CD"/>
    <w:rsid w:val="007B3AB3"/>
    <w:rsid w:val="007B3CA8"/>
    <w:rsid w:val="007B414D"/>
    <w:rsid w:val="007B51BD"/>
    <w:rsid w:val="007B5C6C"/>
    <w:rsid w:val="007B5E7D"/>
    <w:rsid w:val="007B617D"/>
    <w:rsid w:val="007B6E8C"/>
    <w:rsid w:val="007B7980"/>
    <w:rsid w:val="007B7ABE"/>
    <w:rsid w:val="007C0339"/>
    <w:rsid w:val="007C046C"/>
    <w:rsid w:val="007C05ED"/>
    <w:rsid w:val="007C0DFD"/>
    <w:rsid w:val="007C0E2B"/>
    <w:rsid w:val="007C2471"/>
    <w:rsid w:val="007C34B5"/>
    <w:rsid w:val="007C407B"/>
    <w:rsid w:val="007C4357"/>
    <w:rsid w:val="007C4435"/>
    <w:rsid w:val="007C4862"/>
    <w:rsid w:val="007C4E8B"/>
    <w:rsid w:val="007C4EA6"/>
    <w:rsid w:val="007C66BD"/>
    <w:rsid w:val="007C69BD"/>
    <w:rsid w:val="007C6BFE"/>
    <w:rsid w:val="007C72B2"/>
    <w:rsid w:val="007C7A54"/>
    <w:rsid w:val="007C7E0A"/>
    <w:rsid w:val="007D041A"/>
    <w:rsid w:val="007D0B0E"/>
    <w:rsid w:val="007D1762"/>
    <w:rsid w:val="007D298F"/>
    <w:rsid w:val="007D2DE5"/>
    <w:rsid w:val="007D36F1"/>
    <w:rsid w:val="007D3797"/>
    <w:rsid w:val="007D37E8"/>
    <w:rsid w:val="007D3961"/>
    <w:rsid w:val="007D3A2B"/>
    <w:rsid w:val="007D3B1D"/>
    <w:rsid w:val="007D429F"/>
    <w:rsid w:val="007D4753"/>
    <w:rsid w:val="007D4A16"/>
    <w:rsid w:val="007D4EC5"/>
    <w:rsid w:val="007D5497"/>
    <w:rsid w:val="007D619D"/>
    <w:rsid w:val="007D631A"/>
    <w:rsid w:val="007D66CF"/>
    <w:rsid w:val="007D6C05"/>
    <w:rsid w:val="007D6FFE"/>
    <w:rsid w:val="007D75C7"/>
    <w:rsid w:val="007D7975"/>
    <w:rsid w:val="007D7BB7"/>
    <w:rsid w:val="007E00A4"/>
    <w:rsid w:val="007E0172"/>
    <w:rsid w:val="007E04D4"/>
    <w:rsid w:val="007E098B"/>
    <w:rsid w:val="007E0B7F"/>
    <w:rsid w:val="007E1035"/>
    <w:rsid w:val="007E1482"/>
    <w:rsid w:val="007E1B85"/>
    <w:rsid w:val="007E1D53"/>
    <w:rsid w:val="007E1EF0"/>
    <w:rsid w:val="007E27F9"/>
    <w:rsid w:val="007E2926"/>
    <w:rsid w:val="007E4062"/>
    <w:rsid w:val="007E4DC6"/>
    <w:rsid w:val="007E5764"/>
    <w:rsid w:val="007E5EAD"/>
    <w:rsid w:val="007E5FB4"/>
    <w:rsid w:val="007E67A5"/>
    <w:rsid w:val="007E67D6"/>
    <w:rsid w:val="007E6885"/>
    <w:rsid w:val="007E7421"/>
    <w:rsid w:val="007E7C13"/>
    <w:rsid w:val="007F01C2"/>
    <w:rsid w:val="007F07A5"/>
    <w:rsid w:val="007F0D87"/>
    <w:rsid w:val="007F1516"/>
    <w:rsid w:val="007F1BC1"/>
    <w:rsid w:val="007F24B8"/>
    <w:rsid w:val="007F2FFA"/>
    <w:rsid w:val="007F3E82"/>
    <w:rsid w:val="007F46B6"/>
    <w:rsid w:val="007F4F8A"/>
    <w:rsid w:val="007F5519"/>
    <w:rsid w:val="007F57F8"/>
    <w:rsid w:val="007F5D11"/>
    <w:rsid w:val="007F6157"/>
    <w:rsid w:val="007F6563"/>
    <w:rsid w:val="007F673D"/>
    <w:rsid w:val="0080059C"/>
    <w:rsid w:val="008009DB"/>
    <w:rsid w:val="00801000"/>
    <w:rsid w:val="0080150A"/>
    <w:rsid w:val="00801DFA"/>
    <w:rsid w:val="00801ED3"/>
    <w:rsid w:val="00802293"/>
    <w:rsid w:val="00802801"/>
    <w:rsid w:val="00802B48"/>
    <w:rsid w:val="00802BC8"/>
    <w:rsid w:val="00802EB9"/>
    <w:rsid w:val="00803242"/>
    <w:rsid w:val="00803458"/>
    <w:rsid w:val="0080356C"/>
    <w:rsid w:val="008040B0"/>
    <w:rsid w:val="00804CCE"/>
    <w:rsid w:val="00804DF0"/>
    <w:rsid w:val="00804E8D"/>
    <w:rsid w:val="00804FBD"/>
    <w:rsid w:val="00805187"/>
    <w:rsid w:val="00806283"/>
    <w:rsid w:val="008063D3"/>
    <w:rsid w:val="00807128"/>
    <w:rsid w:val="00807532"/>
    <w:rsid w:val="008076AA"/>
    <w:rsid w:val="00807F22"/>
    <w:rsid w:val="0081090B"/>
    <w:rsid w:val="00810B8C"/>
    <w:rsid w:val="008110E6"/>
    <w:rsid w:val="00812048"/>
    <w:rsid w:val="00813055"/>
    <w:rsid w:val="00813F77"/>
    <w:rsid w:val="0081532B"/>
    <w:rsid w:val="008160D8"/>
    <w:rsid w:val="008162C4"/>
    <w:rsid w:val="00816B4F"/>
    <w:rsid w:val="00816DA4"/>
    <w:rsid w:val="008202FB"/>
    <w:rsid w:val="00820592"/>
    <w:rsid w:val="008205F0"/>
    <w:rsid w:val="00820861"/>
    <w:rsid w:val="008228D0"/>
    <w:rsid w:val="008228E4"/>
    <w:rsid w:val="00822957"/>
    <w:rsid w:val="00822B72"/>
    <w:rsid w:val="00822E93"/>
    <w:rsid w:val="00822E94"/>
    <w:rsid w:val="00822F84"/>
    <w:rsid w:val="0082309D"/>
    <w:rsid w:val="00823859"/>
    <w:rsid w:val="00824535"/>
    <w:rsid w:val="0082519B"/>
    <w:rsid w:val="00825F63"/>
    <w:rsid w:val="008260F9"/>
    <w:rsid w:val="0082655C"/>
    <w:rsid w:val="0082736B"/>
    <w:rsid w:val="008273C2"/>
    <w:rsid w:val="0083051A"/>
    <w:rsid w:val="00830764"/>
    <w:rsid w:val="00830827"/>
    <w:rsid w:val="00830B05"/>
    <w:rsid w:val="00830BCA"/>
    <w:rsid w:val="00831138"/>
    <w:rsid w:val="00831BB1"/>
    <w:rsid w:val="00831D28"/>
    <w:rsid w:val="00831E1B"/>
    <w:rsid w:val="00832982"/>
    <w:rsid w:val="00832AEA"/>
    <w:rsid w:val="0083304C"/>
    <w:rsid w:val="008332AB"/>
    <w:rsid w:val="0083349B"/>
    <w:rsid w:val="0083364E"/>
    <w:rsid w:val="008336CD"/>
    <w:rsid w:val="00833903"/>
    <w:rsid w:val="0083480C"/>
    <w:rsid w:val="00834EFB"/>
    <w:rsid w:val="00835255"/>
    <w:rsid w:val="0083581C"/>
    <w:rsid w:val="00835C14"/>
    <w:rsid w:val="0083634D"/>
    <w:rsid w:val="008364B6"/>
    <w:rsid w:val="00837E67"/>
    <w:rsid w:val="008407C0"/>
    <w:rsid w:val="00840863"/>
    <w:rsid w:val="00840F49"/>
    <w:rsid w:val="0084163A"/>
    <w:rsid w:val="008416AF"/>
    <w:rsid w:val="00841785"/>
    <w:rsid w:val="008417FA"/>
    <w:rsid w:val="0084194E"/>
    <w:rsid w:val="008419C6"/>
    <w:rsid w:val="00841BDA"/>
    <w:rsid w:val="00842599"/>
    <w:rsid w:val="00842C53"/>
    <w:rsid w:val="00842FEC"/>
    <w:rsid w:val="00843269"/>
    <w:rsid w:val="008432C0"/>
    <w:rsid w:val="008434D7"/>
    <w:rsid w:val="008437C1"/>
    <w:rsid w:val="00843B31"/>
    <w:rsid w:val="00843EDF"/>
    <w:rsid w:val="00843F95"/>
    <w:rsid w:val="00843FEF"/>
    <w:rsid w:val="0084419D"/>
    <w:rsid w:val="00844884"/>
    <w:rsid w:val="00844C33"/>
    <w:rsid w:val="00844D75"/>
    <w:rsid w:val="00845006"/>
    <w:rsid w:val="0084513A"/>
    <w:rsid w:val="00845D56"/>
    <w:rsid w:val="00845D9D"/>
    <w:rsid w:val="00845EE7"/>
    <w:rsid w:val="00846827"/>
    <w:rsid w:val="00846888"/>
    <w:rsid w:val="008470FD"/>
    <w:rsid w:val="008478A4"/>
    <w:rsid w:val="00847D5D"/>
    <w:rsid w:val="00847E12"/>
    <w:rsid w:val="00847E2F"/>
    <w:rsid w:val="00847F33"/>
    <w:rsid w:val="00847F35"/>
    <w:rsid w:val="00847FEB"/>
    <w:rsid w:val="00850412"/>
    <w:rsid w:val="00850C71"/>
    <w:rsid w:val="008511D1"/>
    <w:rsid w:val="008516DC"/>
    <w:rsid w:val="00851855"/>
    <w:rsid w:val="00851C5D"/>
    <w:rsid w:val="00851F63"/>
    <w:rsid w:val="00852A9C"/>
    <w:rsid w:val="00853B43"/>
    <w:rsid w:val="0085474A"/>
    <w:rsid w:val="008548CB"/>
    <w:rsid w:val="00854FCB"/>
    <w:rsid w:val="00855AC6"/>
    <w:rsid w:val="00855B7E"/>
    <w:rsid w:val="00855D63"/>
    <w:rsid w:val="00855E59"/>
    <w:rsid w:val="00855F4D"/>
    <w:rsid w:val="00855F6F"/>
    <w:rsid w:val="008563C5"/>
    <w:rsid w:val="0085651D"/>
    <w:rsid w:val="008573DB"/>
    <w:rsid w:val="00857E62"/>
    <w:rsid w:val="00857E65"/>
    <w:rsid w:val="00857F5A"/>
    <w:rsid w:val="00860030"/>
    <w:rsid w:val="00860230"/>
    <w:rsid w:val="00860341"/>
    <w:rsid w:val="008604BB"/>
    <w:rsid w:val="0086088A"/>
    <w:rsid w:val="00860B0F"/>
    <w:rsid w:val="00861455"/>
    <w:rsid w:val="00861A27"/>
    <w:rsid w:val="0086246A"/>
    <w:rsid w:val="0086248F"/>
    <w:rsid w:val="00862EE6"/>
    <w:rsid w:val="0086311F"/>
    <w:rsid w:val="00864011"/>
    <w:rsid w:val="00864551"/>
    <w:rsid w:val="00864F3D"/>
    <w:rsid w:val="0086511E"/>
    <w:rsid w:val="00865958"/>
    <w:rsid w:val="00865DED"/>
    <w:rsid w:val="00865EDE"/>
    <w:rsid w:val="0086624F"/>
    <w:rsid w:val="00866342"/>
    <w:rsid w:val="00866C86"/>
    <w:rsid w:val="008674A2"/>
    <w:rsid w:val="008674AB"/>
    <w:rsid w:val="00867969"/>
    <w:rsid w:val="00867F96"/>
    <w:rsid w:val="00867FCF"/>
    <w:rsid w:val="008707AA"/>
    <w:rsid w:val="0087093E"/>
    <w:rsid w:val="00870E2B"/>
    <w:rsid w:val="00870F76"/>
    <w:rsid w:val="0087138D"/>
    <w:rsid w:val="0087157F"/>
    <w:rsid w:val="008715DB"/>
    <w:rsid w:val="00871E40"/>
    <w:rsid w:val="008723B2"/>
    <w:rsid w:val="00872AC0"/>
    <w:rsid w:val="00872F5B"/>
    <w:rsid w:val="00873212"/>
    <w:rsid w:val="00873EF0"/>
    <w:rsid w:val="00874276"/>
    <w:rsid w:val="00874294"/>
    <w:rsid w:val="00874427"/>
    <w:rsid w:val="00874A55"/>
    <w:rsid w:val="00874C02"/>
    <w:rsid w:val="00875530"/>
    <w:rsid w:val="008757D5"/>
    <w:rsid w:val="0087588D"/>
    <w:rsid w:val="00875CB2"/>
    <w:rsid w:val="00875FFF"/>
    <w:rsid w:val="00876235"/>
    <w:rsid w:val="00876797"/>
    <w:rsid w:val="00876D1C"/>
    <w:rsid w:val="00877A38"/>
    <w:rsid w:val="00877BF1"/>
    <w:rsid w:val="00877E5E"/>
    <w:rsid w:val="00883309"/>
    <w:rsid w:val="008836AA"/>
    <w:rsid w:val="00883CF0"/>
    <w:rsid w:val="00884089"/>
    <w:rsid w:val="00884CFE"/>
    <w:rsid w:val="00885028"/>
    <w:rsid w:val="00886178"/>
    <w:rsid w:val="00886626"/>
    <w:rsid w:val="008866FF"/>
    <w:rsid w:val="00886ECA"/>
    <w:rsid w:val="00887238"/>
    <w:rsid w:val="00887493"/>
    <w:rsid w:val="0089037E"/>
    <w:rsid w:val="008909EB"/>
    <w:rsid w:val="00890A16"/>
    <w:rsid w:val="008913F1"/>
    <w:rsid w:val="008923CA"/>
    <w:rsid w:val="00892710"/>
    <w:rsid w:val="00892758"/>
    <w:rsid w:val="00892BDD"/>
    <w:rsid w:val="00893219"/>
    <w:rsid w:val="00893250"/>
    <w:rsid w:val="00893B62"/>
    <w:rsid w:val="00894598"/>
    <w:rsid w:val="0089508E"/>
    <w:rsid w:val="008951D7"/>
    <w:rsid w:val="0089592E"/>
    <w:rsid w:val="00895E79"/>
    <w:rsid w:val="0089613B"/>
    <w:rsid w:val="0089680A"/>
    <w:rsid w:val="00896D23"/>
    <w:rsid w:val="0089741B"/>
    <w:rsid w:val="008A05FF"/>
    <w:rsid w:val="008A07E9"/>
    <w:rsid w:val="008A0C49"/>
    <w:rsid w:val="008A0EAB"/>
    <w:rsid w:val="008A1A31"/>
    <w:rsid w:val="008A1C9A"/>
    <w:rsid w:val="008A1D9B"/>
    <w:rsid w:val="008A2010"/>
    <w:rsid w:val="008A2459"/>
    <w:rsid w:val="008A2910"/>
    <w:rsid w:val="008A2F47"/>
    <w:rsid w:val="008A2FE5"/>
    <w:rsid w:val="008A33B1"/>
    <w:rsid w:val="008A346A"/>
    <w:rsid w:val="008A3B8F"/>
    <w:rsid w:val="008A3F8D"/>
    <w:rsid w:val="008A472C"/>
    <w:rsid w:val="008A4BFA"/>
    <w:rsid w:val="008A4FE6"/>
    <w:rsid w:val="008A5045"/>
    <w:rsid w:val="008A52FA"/>
    <w:rsid w:val="008A5A17"/>
    <w:rsid w:val="008A6574"/>
    <w:rsid w:val="008A65B8"/>
    <w:rsid w:val="008A6B37"/>
    <w:rsid w:val="008A6EEF"/>
    <w:rsid w:val="008A6F69"/>
    <w:rsid w:val="008A7365"/>
    <w:rsid w:val="008A750E"/>
    <w:rsid w:val="008A7BD7"/>
    <w:rsid w:val="008A7FA1"/>
    <w:rsid w:val="008B10CB"/>
    <w:rsid w:val="008B13FE"/>
    <w:rsid w:val="008B1DC0"/>
    <w:rsid w:val="008B1F37"/>
    <w:rsid w:val="008B2CDB"/>
    <w:rsid w:val="008B35B3"/>
    <w:rsid w:val="008B3DE9"/>
    <w:rsid w:val="008B3EB0"/>
    <w:rsid w:val="008B41C7"/>
    <w:rsid w:val="008B44AA"/>
    <w:rsid w:val="008B4D22"/>
    <w:rsid w:val="008B568F"/>
    <w:rsid w:val="008B6B25"/>
    <w:rsid w:val="008B6BFE"/>
    <w:rsid w:val="008B775A"/>
    <w:rsid w:val="008B77FA"/>
    <w:rsid w:val="008B7AC8"/>
    <w:rsid w:val="008C00EE"/>
    <w:rsid w:val="008C0917"/>
    <w:rsid w:val="008C0E3D"/>
    <w:rsid w:val="008C0EF1"/>
    <w:rsid w:val="008C205E"/>
    <w:rsid w:val="008C237F"/>
    <w:rsid w:val="008C250E"/>
    <w:rsid w:val="008C2C2A"/>
    <w:rsid w:val="008C2D7B"/>
    <w:rsid w:val="008C2FA2"/>
    <w:rsid w:val="008C43EF"/>
    <w:rsid w:val="008C4403"/>
    <w:rsid w:val="008C454A"/>
    <w:rsid w:val="008C4896"/>
    <w:rsid w:val="008C50A3"/>
    <w:rsid w:val="008C546B"/>
    <w:rsid w:val="008C5B81"/>
    <w:rsid w:val="008C5D87"/>
    <w:rsid w:val="008C5DEB"/>
    <w:rsid w:val="008C615A"/>
    <w:rsid w:val="008C6B3F"/>
    <w:rsid w:val="008C6C87"/>
    <w:rsid w:val="008C6E8D"/>
    <w:rsid w:val="008C73ED"/>
    <w:rsid w:val="008C7974"/>
    <w:rsid w:val="008C7E71"/>
    <w:rsid w:val="008D03A2"/>
    <w:rsid w:val="008D16AA"/>
    <w:rsid w:val="008D1D04"/>
    <w:rsid w:val="008D1F27"/>
    <w:rsid w:val="008D2919"/>
    <w:rsid w:val="008D315E"/>
    <w:rsid w:val="008D3640"/>
    <w:rsid w:val="008D40D4"/>
    <w:rsid w:val="008D45F9"/>
    <w:rsid w:val="008D4A7F"/>
    <w:rsid w:val="008D4FB6"/>
    <w:rsid w:val="008D53C5"/>
    <w:rsid w:val="008D54F0"/>
    <w:rsid w:val="008D59FF"/>
    <w:rsid w:val="008D5A34"/>
    <w:rsid w:val="008D5F91"/>
    <w:rsid w:val="008D6EF7"/>
    <w:rsid w:val="008D71B9"/>
    <w:rsid w:val="008D71BA"/>
    <w:rsid w:val="008D7ACA"/>
    <w:rsid w:val="008E09B4"/>
    <w:rsid w:val="008E0D3E"/>
    <w:rsid w:val="008E0FD8"/>
    <w:rsid w:val="008E165D"/>
    <w:rsid w:val="008E19D6"/>
    <w:rsid w:val="008E23E1"/>
    <w:rsid w:val="008E28D2"/>
    <w:rsid w:val="008E2E40"/>
    <w:rsid w:val="008E2E50"/>
    <w:rsid w:val="008E3862"/>
    <w:rsid w:val="008E39E1"/>
    <w:rsid w:val="008E3C55"/>
    <w:rsid w:val="008E3FE8"/>
    <w:rsid w:val="008E40BC"/>
    <w:rsid w:val="008E46E1"/>
    <w:rsid w:val="008E4D50"/>
    <w:rsid w:val="008E507C"/>
    <w:rsid w:val="008E52A2"/>
    <w:rsid w:val="008E54A9"/>
    <w:rsid w:val="008E5ED3"/>
    <w:rsid w:val="008E769E"/>
    <w:rsid w:val="008E77DF"/>
    <w:rsid w:val="008E79DA"/>
    <w:rsid w:val="008E7E04"/>
    <w:rsid w:val="008E7E34"/>
    <w:rsid w:val="008F0D29"/>
    <w:rsid w:val="008F1598"/>
    <w:rsid w:val="008F1C74"/>
    <w:rsid w:val="008F1E6D"/>
    <w:rsid w:val="008F24E9"/>
    <w:rsid w:val="008F39D6"/>
    <w:rsid w:val="008F3DCE"/>
    <w:rsid w:val="008F41C7"/>
    <w:rsid w:val="008F42BE"/>
    <w:rsid w:val="008F458E"/>
    <w:rsid w:val="008F4DD2"/>
    <w:rsid w:val="008F5168"/>
    <w:rsid w:val="008F533A"/>
    <w:rsid w:val="008F5A0F"/>
    <w:rsid w:val="008F5EFE"/>
    <w:rsid w:val="008F608E"/>
    <w:rsid w:val="008F6293"/>
    <w:rsid w:val="008F6627"/>
    <w:rsid w:val="008F6E21"/>
    <w:rsid w:val="008F7195"/>
    <w:rsid w:val="008F766A"/>
    <w:rsid w:val="008F7E1E"/>
    <w:rsid w:val="00900019"/>
    <w:rsid w:val="009004DA"/>
    <w:rsid w:val="00900E77"/>
    <w:rsid w:val="00901194"/>
    <w:rsid w:val="00901255"/>
    <w:rsid w:val="00901671"/>
    <w:rsid w:val="009017E2"/>
    <w:rsid w:val="009026D2"/>
    <w:rsid w:val="00902928"/>
    <w:rsid w:val="009029D4"/>
    <w:rsid w:val="00902C07"/>
    <w:rsid w:val="00902FB4"/>
    <w:rsid w:val="0090309B"/>
    <w:rsid w:val="009037B1"/>
    <w:rsid w:val="009039EC"/>
    <w:rsid w:val="00903A3E"/>
    <w:rsid w:val="00903A4A"/>
    <w:rsid w:val="00903CEC"/>
    <w:rsid w:val="00904BF9"/>
    <w:rsid w:val="00904EC1"/>
    <w:rsid w:val="0090514B"/>
    <w:rsid w:val="00905737"/>
    <w:rsid w:val="00905B43"/>
    <w:rsid w:val="00905FB1"/>
    <w:rsid w:val="00906077"/>
    <w:rsid w:val="00906216"/>
    <w:rsid w:val="00906369"/>
    <w:rsid w:val="0090662D"/>
    <w:rsid w:val="009066A6"/>
    <w:rsid w:val="00906777"/>
    <w:rsid w:val="00906D7F"/>
    <w:rsid w:val="009074ED"/>
    <w:rsid w:val="00907777"/>
    <w:rsid w:val="00907CF5"/>
    <w:rsid w:val="0091029E"/>
    <w:rsid w:val="009105DA"/>
    <w:rsid w:val="009106B6"/>
    <w:rsid w:val="00910CDE"/>
    <w:rsid w:val="009112CC"/>
    <w:rsid w:val="009113EB"/>
    <w:rsid w:val="00911672"/>
    <w:rsid w:val="009126C7"/>
    <w:rsid w:val="009127ED"/>
    <w:rsid w:val="00912992"/>
    <w:rsid w:val="00912E2E"/>
    <w:rsid w:val="00913497"/>
    <w:rsid w:val="0091372F"/>
    <w:rsid w:val="00913E3B"/>
    <w:rsid w:val="009143D0"/>
    <w:rsid w:val="009144E6"/>
    <w:rsid w:val="009146FF"/>
    <w:rsid w:val="00915227"/>
    <w:rsid w:val="00915479"/>
    <w:rsid w:val="00915934"/>
    <w:rsid w:val="00915BE4"/>
    <w:rsid w:val="009162C8"/>
    <w:rsid w:val="0091659E"/>
    <w:rsid w:val="0091673C"/>
    <w:rsid w:val="00916BD0"/>
    <w:rsid w:val="00917BFC"/>
    <w:rsid w:val="0092024A"/>
    <w:rsid w:val="009202AA"/>
    <w:rsid w:val="009207F0"/>
    <w:rsid w:val="009208DB"/>
    <w:rsid w:val="00920C49"/>
    <w:rsid w:val="00921065"/>
    <w:rsid w:val="00921374"/>
    <w:rsid w:val="00921BC8"/>
    <w:rsid w:val="009222A5"/>
    <w:rsid w:val="00922A7B"/>
    <w:rsid w:val="00922C39"/>
    <w:rsid w:val="009239D9"/>
    <w:rsid w:val="00923A27"/>
    <w:rsid w:val="00923DF5"/>
    <w:rsid w:val="009243B0"/>
    <w:rsid w:val="00924A54"/>
    <w:rsid w:val="00924FCA"/>
    <w:rsid w:val="00926031"/>
    <w:rsid w:val="0092605D"/>
    <w:rsid w:val="009260FE"/>
    <w:rsid w:val="009262A8"/>
    <w:rsid w:val="0092646E"/>
    <w:rsid w:val="00926564"/>
    <w:rsid w:val="009265D4"/>
    <w:rsid w:val="00926927"/>
    <w:rsid w:val="00926D24"/>
    <w:rsid w:val="00927707"/>
    <w:rsid w:val="0092785E"/>
    <w:rsid w:val="00927A9F"/>
    <w:rsid w:val="00927D63"/>
    <w:rsid w:val="00930520"/>
    <w:rsid w:val="009310FC"/>
    <w:rsid w:val="0093121B"/>
    <w:rsid w:val="00931367"/>
    <w:rsid w:val="0093138E"/>
    <w:rsid w:val="00931572"/>
    <w:rsid w:val="00931746"/>
    <w:rsid w:val="009317C9"/>
    <w:rsid w:val="009320F9"/>
    <w:rsid w:val="00932D56"/>
    <w:rsid w:val="00933004"/>
    <w:rsid w:val="00933237"/>
    <w:rsid w:val="0093356F"/>
    <w:rsid w:val="00933889"/>
    <w:rsid w:val="00933A14"/>
    <w:rsid w:val="00933C82"/>
    <w:rsid w:val="00933DDC"/>
    <w:rsid w:val="00933DE8"/>
    <w:rsid w:val="00934124"/>
    <w:rsid w:val="00934919"/>
    <w:rsid w:val="00934C03"/>
    <w:rsid w:val="00934C54"/>
    <w:rsid w:val="00935381"/>
    <w:rsid w:val="00935E94"/>
    <w:rsid w:val="00936074"/>
    <w:rsid w:val="0093783F"/>
    <w:rsid w:val="00937C12"/>
    <w:rsid w:val="00940B6C"/>
    <w:rsid w:val="00940B76"/>
    <w:rsid w:val="00942049"/>
    <w:rsid w:val="00943067"/>
    <w:rsid w:val="00943093"/>
    <w:rsid w:val="00943D16"/>
    <w:rsid w:val="00943D75"/>
    <w:rsid w:val="00943F4D"/>
    <w:rsid w:val="00943FFB"/>
    <w:rsid w:val="00944129"/>
    <w:rsid w:val="009444E9"/>
    <w:rsid w:val="009447E1"/>
    <w:rsid w:val="00944D54"/>
    <w:rsid w:val="00944EED"/>
    <w:rsid w:val="00946782"/>
    <w:rsid w:val="009469E1"/>
    <w:rsid w:val="00946F72"/>
    <w:rsid w:val="00946FCD"/>
    <w:rsid w:val="00947B39"/>
    <w:rsid w:val="00947C77"/>
    <w:rsid w:val="009505E7"/>
    <w:rsid w:val="009505F6"/>
    <w:rsid w:val="00950619"/>
    <w:rsid w:val="009508D8"/>
    <w:rsid w:val="009508EA"/>
    <w:rsid w:val="00950AC5"/>
    <w:rsid w:val="00951301"/>
    <w:rsid w:val="00951344"/>
    <w:rsid w:val="009515A0"/>
    <w:rsid w:val="009517DF"/>
    <w:rsid w:val="00951F4E"/>
    <w:rsid w:val="00952BD0"/>
    <w:rsid w:val="00954293"/>
    <w:rsid w:val="0095458E"/>
    <w:rsid w:val="00954913"/>
    <w:rsid w:val="00954932"/>
    <w:rsid w:val="00955806"/>
    <w:rsid w:val="009558D3"/>
    <w:rsid w:val="00955976"/>
    <w:rsid w:val="00955BB9"/>
    <w:rsid w:val="00955C12"/>
    <w:rsid w:val="00955DA7"/>
    <w:rsid w:val="00956655"/>
    <w:rsid w:val="009567D6"/>
    <w:rsid w:val="00956DA5"/>
    <w:rsid w:val="009575B4"/>
    <w:rsid w:val="0095786D"/>
    <w:rsid w:val="009602DD"/>
    <w:rsid w:val="00960ACF"/>
    <w:rsid w:val="0096142D"/>
    <w:rsid w:val="009616F7"/>
    <w:rsid w:val="00962037"/>
    <w:rsid w:val="00962C60"/>
    <w:rsid w:val="0096332F"/>
    <w:rsid w:val="009641C0"/>
    <w:rsid w:val="0096468C"/>
    <w:rsid w:val="009647AE"/>
    <w:rsid w:val="009648AC"/>
    <w:rsid w:val="00964AAA"/>
    <w:rsid w:val="009655F5"/>
    <w:rsid w:val="00965F53"/>
    <w:rsid w:val="0096606E"/>
    <w:rsid w:val="00966CCF"/>
    <w:rsid w:val="00967199"/>
    <w:rsid w:val="009671DA"/>
    <w:rsid w:val="00967396"/>
    <w:rsid w:val="00967616"/>
    <w:rsid w:val="00967D8D"/>
    <w:rsid w:val="00967E12"/>
    <w:rsid w:val="00967ED9"/>
    <w:rsid w:val="00967FDA"/>
    <w:rsid w:val="00970D4E"/>
    <w:rsid w:val="00971908"/>
    <w:rsid w:val="009724D1"/>
    <w:rsid w:val="009728FE"/>
    <w:rsid w:val="00972BC9"/>
    <w:rsid w:val="009731E5"/>
    <w:rsid w:val="0097372A"/>
    <w:rsid w:val="00973E32"/>
    <w:rsid w:val="00974920"/>
    <w:rsid w:val="00974C3E"/>
    <w:rsid w:val="00974DAC"/>
    <w:rsid w:val="00974F54"/>
    <w:rsid w:val="009756E3"/>
    <w:rsid w:val="00975A4D"/>
    <w:rsid w:val="00975AC2"/>
    <w:rsid w:val="00976444"/>
    <w:rsid w:val="009764D3"/>
    <w:rsid w:val="009769F3"/>
    <w:rsid w:val="009770D8"/>
    <w:rsid w:val="00980405"/>
    <w:rsid w:val="009806DE"/>
    <w:rsid w:val="00980962"/>
    <w:rsid w:val="00980B37"/>
    <w:rsid w:val="00980EB2"/>
    <w:rsid w:val="00980F47"/>
    <w:rsid w:val="00981558"/>
    <w:rsid w:val="00982720"/>
    <w:rsid w:val="0098274A"/>
    <w:rsid w:val="00982B21"/>
    <w:rsid w:val="00982C78"/>
    <w:rsid w:val="00982E14"/>
    <w:rsid w:val="00982E7D"/>
    <w:rsid w:val="00982F94"/>
    <w:rsid w:val="009830E0"/>
    <w:rsid w:val="009831D1"/>
    <w:rsid w:val="00983203"/>
    <w:rsid w:val="009839B3"/>
    <w:rsid w:val="00983B66"/>
    <w:rsid w:val="00983C9F"/>
    <w:rsid w:val="0098498F"/>
    <w:rsid w:val="00984C33"/>
    <w:rsid w:val="00985042"/>
    <w:rsid w:val="00985152"/>
    <w:rsid w:val="00985660"/>
    <w:rsid w:val="0098619E"/>
    <w:rsid w:val="009866C1"/>
    <w:rsid w:val="00986BC0"/>
    <w:rsid w:val="0098725F"/>
    <w:rsid w:val="009878A9"/>
    <w:rsid w:val="00987BFB"/>
    <w:rsid w:val="00990163"/>
    <w:rsid w:val="009908CA"/>
    <w:rsid w:val="00990999"/>
    <w:rsid w:val="00991A06"/>
    <w:rsid w:val="00991D7A"/>
    <w:rsid w:val="00992BE0"/>
    <w:rsid w:val="0099429B"/>
    <w:rsid w:val="00994ADF"/>
    <w:rsid w:val="009951F6"/>
    <w:rsid w:val="00995514"/>
    <w:rsid w:val="00995548"/>
    <w:rsid w:val="009958D6"/>
    <w:rsid w:val="00995C4C"/>
    <w:rsid w:val="00995DA1"/>
    <w:rsid w:val="009960A8"/>
    <w:rsid w:val="00996160"/>
    <w:rsid w:val="009962DA"/>
    <w:rsid w:val="0099657C"/>
    <w:rsid w:val="009967E0"/>
    <w:rsid w:val="0099728C"/>
    <w:rsid w:val="0099746B"/>
    <w:rsid w:val="009A07A8"/>
    <w:rsid w:val="009A0846"/>
    <w:rsid w:val="009A093E"/>
    <w:rsid w:val="009A133F"/>
    <w:rsid w:val="009A1682"/>
    <w:rsid w:val="009A172E"/>
    <w:rsid w:val="009A1F2D"/>
    <w:rsid w:val="009A1F5A"/>
    <w:rsid w:val="009A3602"/>
    <w:rsid w:val="009A3FB3"/>
    <w:rsid w:val="009A43C2"/>
    <w:rsid w:val="009A45D4"/>
    <w:rsid w:val="009A474F"/>
    <w:rsid w:val="009A48C9"/>
    <w:rsid w:val="009A4CEB"/>
    <w:rsid w:val="009A51B6"/>
    <w:rsid w:val="009A5217"/>
    <w:rsid w:val="009A5486"/>
    <w:rsid w:val="009A59FA"/>
    <w:rsid w:val="009A5B8F"/>
    <w:rsid w:val="009A61C4"/>
    <w:rsid w:val="009A6C3E"/>
    <w:rsid w:val="009A6DD1"/>
    <w:rsid w:val="009A76BA"/>
    <w:rsid w:val="009A7F4D"/>
    <w:rsid w:val="009B03C2"/>
    <w:rsid w:val="009B0A7C"/>
    <w:rsid w:val="009B0CE5"/>
    <w:rsid w:val="009B0DAB"/>
    <w:rsid w:val="009B1A5F"/>
    <w:rsid w:val="009B1C7E"/>
    <w:rsid w:val="009B1F35"/>
    <w:rsid w:val="009B2CDE"/>
    <w:rsid w:val="009B3910"/>
    <w:rsid w:val="009B3D3C"/>
    <w:rsid w:val="009B4C72"/>
    <w:rsid w:val="009B4E40"/>
    <w:rsid w:val="009B55F6"/>
    <w:rsid w:val="009B57DF"/>
    <w:rsid w:val="009B5F02"/>
    <w:rsid w:val="009B6233"/>
    <w:rsid w:val="009B688E"/>
    <w:rsid w:val="009B6C43"/>
    <w:rsid w:val="009B78DB"/>
    <w:rsid w:val="009B7A2F"/>
    <w:rsid w:val="009B7F1C"/>
    <w:rsid w:val="009B7F30"/>
    <w:rsid w:val="009C0450"/>
    <w:rsid w:val="009C0555"/>
    <w:rsid w:val="009C07B2"/>
    <w:rsid w:val="009C09BB"/>
    <w:rsid w:val="009C108C"/>
    <w:rsid w:val="009C19A2"/>
    <w:rsid w:val="009C21D6"/>
    <w:rsid w:val="009C253F"/>
    <w:rsid w:val="009C371D"/>
    <w:rsid w:val="009C3A85"/>
    <w:rsid w:val="009C46B2"/>
    <w:rsid w:val="009C4D0C"/>
    <w:rsid w:val="009C5612"/>
    <w:rsid w:val="009C561C"/>
    <w:rsid w:val="009C58D7"/>
    <w:rsid w:val="009C5CC7"/>
    <w:rsid w:val="009C60DB"/>
    <w:rsid w:val="009C67F9"/>
    <w:rsid w:val="009C6832"/>
    <w:rsid w:val="009C683A"/>
    <w:rsid w:val="009C7896"/>
    <w:rsid w:val="009C7C02"/>
    <w:rsid w:val="009C7C1B"/>
    <w:rsid w:val="009D0115"/>
    <w:rsid w:val="009D07B2"/>
    <w:rsid w:val="009D0AC2"/>
    <w:rsid w:val="009D0B64"/>
    <w:rsid w:val="009D0F23"/>
    <w:rsid w:val="009D115E"/>
    <w:rsid w:val="009D160E"/>
    <w:rsid w:val="009D17C7"/>
    <w:rsid w:val="009D182B"/>
    <w:rsid w:val="009D1E83"/>
    <w:rsid w:val="009D1F07"/>
    <w:rsid w:val="009D364C"/>
    <w:rsid w:val="009D417B"/>
    <w:rsid w:val="009D44B8"/>
    <w:rsid w:val="009D4B9A"/>
    <w:rsid w:val="009D4D8A"/>
    <w:rsid w:val="009D5892"/>
    <w:rsid w:val="009D5B41"/>
    <w:rsid w:val="009D5CCC"/>
    <w:rsid w:val="009D5D8F"/>
    <w:rsid w:val="009D71AE"/>
    <w:rsid w:val="009D71C9"/>
    <w:rsid w:val="009D76DB"/>
    <w:rsid w:val="009E01E6"/>
    <w:rsid w:val="009E02A1"/>
    <w:rsid w:val="009E02E1"/>
    <w:rsid w:val="009E0747"/>
    <w:rsid w:val="009E0B32"/>
    <w:rsid w:val="009E1E68"/>
    <w:rsid w:val="009E1F51"/>
    <w:rsid w:val="009E1F58"/>
    <w:rsid w:val="009E2C3C"/>
    <w:rsid w:val="009E378A"/>
    <w:rsid w:val="009E3BCE"/>
    <w:rsid w:val="009E3CEC"/>
    <w:rsid w:val="009E3DCF"/>
    <w:rsid w:val="009E3FA7"/>
    <w:rsid w:val="009E400E"/>
    <w:rsid w:val="009E4164"/>
    <w:rsid w:val="009E456D"/>
    <w:rsid w:val="009E484E"/>
    <w:rsid w:val="009E4C71"/>
    <w:rsid w:val="009E5806"/>
    <w:rsid w:val="009E5949"/>
    <w:rsid w:val="009E6079"/>
    <w:rsid w:val="009E6521"/>
    <w:rsid w:val="009E6AE7"/>
    <w:rsid w:val="009E6B35"/>
    <w:rsid w:val="009E7D51"/>
    <w:rsid w:val="009F05C6"/>
    <w:rsid w:val="009F08DD"/>
    <w:rsid w:val="009F0AA7"/>
    <w:rsid w:val="009F0EA7"/>
    <w:rsid w:val="009F1E5B"/>
    <w:rsid w:val="009F20AB"/>
    <w:rsid w:val="009F3318"/>
    <w:rsid w:val="009F4809"/>
    <w:rsid w:val="009F4F59"/>
    <w:rsid w:val="009F5152"/>
    <w:rsid w:val="009F52C1"/>
    <w:rsid w:val="009F5BA8"/>
    <w:rsid w:val="009F60C7"/>
    <w:rsid w:val="009F624C"/>
    <w:rsid w:val="009F6702"/>
    <w:rsid w:val="009F74D5"/>
    <w:rsid w:val="009F771F"/>
    <w:rsid w:val="009F7D72"/>
    <w:rsid w:val="00A009DE"/>
    <w:rsid w:val="00A00F70"/>
    <w:rsid w:val="00A0102C"/>
    <w:rsid w:val="00A01238"/>
    <w:rsid w:val="00A0198A"/>
    <w:rsid w:val="00A02163"/>
    <w:rsid w:val="00A021F0"/>
    <w:rsid w:val="00A02990"/>
    <w:rsid w:val="00A02A84"/>
    <w:rsid w:val="00A02CDB"/>
    <w:rsid w:val="00A031C0"/>
    <w:rsid w:val="00A038EB"/>
    <w:rsid w:val="00A042B7"/>
    <w:rsid w:val="00A043DF"/>
    <w:rsid w:val="00A04570"/>
    <w:rsid w:val="00A0667F"/>
    <w:rsid w:val="00A07988"/>
    <w:rsid w:val="00A10610"/>
    <w:rsid w:val="00A108A3"/>
    <w:rsid w:val="00A10F51"/>
    <w:rsid w:val="00A11664"/>
    <w:rsid w:val="00A1170B"/>
    <w:rsid w:val="00A11862"/>
    <w:rsid w:val="00A11CB4"/>
    <w:rsid w:val="00A127CC"/>
    <w:rsid w:val="00A12B4E"/>
    <w:rsid w:val="00A12BEC"/>
    <w:rsid w:val="00A12C4F"/>
    <w:rsid w:val="00A13223"/>
    <w:rsid w:val="00A132D8"/>
    <w:rsid w:val="00A1343A"/>
    <w:rsid w:val="00A1359B"/>
    <w:rsid w:val="00A13C3C"/>
    <w:rsid w:val="00A13EEA"/>
    <w:rsid w:val="00A14BE4"/>
    <w:rsid w:val="00A1637C"/>
    <w:rsid w:val="00A164CB"/>
    <w:rsid w:val="00A1746E"/>
    <w:rsid w:val="00A17E92"/>
    <w:rsid w:val="00A17EB5"/>
    <w:rsid w:val="00A2098D"/>
    <w:rsid w:val="00A209C1"/>
    <w:rsid w:val="00A20A78"/>
    <w:rsid w:val="00A21156"/>
    <w:rsid w:val="00A21427"/>
    <w:rsid w:val="00A217A8"/>
    <w:rsid w:val="00A21850"/>
    <w:rsid w:val="00A218F5"/>
    <w:rsid w:val="00A21C8F"/>
    <w:rsid w:val="00A220FA"/>
    <w:rsid w:val="00A24325"/>
    <w:rsid w:val="00A2450B"/>
    <w:rsid w:val="00A245E9"/>
    <w:rsid w:val="00A248CF"/>
    <w:rsid w:val="00A25120"/>
    <w:rsid w:val="00A25446"/>
    <w:rsid w:val="00A26192"/>
    <w:rsid w:val="00A2661C"/>
    <w:rsid w:val="00A26E5A"/>
    <w:rsid w:val="00A26E85"/>
    <w:rsid w:val="00A26F93"/>
    <w:rsid w:val="00A272CE"/>
    <w:rsid w:val="00A277A7"/>
    <w:rsid w:val="00A27A68"/>
    <w:rsid w:val="00A304A2"/>
    <w:rsid w:val="00A30506"/>
    <w:rsid w:val="00A30859"/>
    <w:rsid w:val="00A30C3E"/>
    <w:rsid w:val="00A31B16"/>
    <w:rsid w:val="00A33141"/>
    <w:rsid w:val="00A3323F"/>
    <w:rsid w:val="00A332E8"/>
    <w:rsid w:val="00A34356"/>
    <w:rsid w:val="00A34466"/>
    <w:rsid w:val="00A34E2B"/>
    <w:rsid w:val="00A3586A"/>
    <w:rsid w:val="00A35D62"/>
    <w:rsid w:val="00A35EB7"/>
    <w:rsid w:val="00A364B7"/>
    <w:rsid w:val="00A367A0"/>
    <w:rsid w:val="00A36A1E"/>
    <w:rsid w:val="00A36D26"/>
    <w:rsid w:val="00A372FB"/>
    <w:rsid w:val="00A40D01"/>
    <w:rsid w:val="00A40E90"/>
    <w:rsid w:val="00A40F08"/>
    <w:rsid w:val="00A4120A"/>
    <w:rsid w:val="00A413E0"/>
    <w:rsid w:val="00A41826"/>
    <w:rsid w:val="00A41C58"/>
    <w:rsid w:val="00A420D9"/>
    <w:rsid w:val="00A42146"/>
    <w:rsid w:val="00A421DA"/>
    <w:rsid w:val="00A421E3"/>
    <w:rsid w:val="00A42552"/>
    <w:rsid w:val="00A42A53"/>
    <w:rsid w:val="00A42E3D"/>
    <w:rsid w:val="00A45027"/>
    <w:rsid w:val="00A45476"/>
    <w:rsid w:val="00A4564E"/>
    <w:rsid w:val="00A4593B"/>
    <w:rsid w:val="00A45A19"/>
    <w:rsid w:val="00A45EBC"/>
    <w:rsid w:val="00A45F03"/>
    <w:rsid w:val="00A46685"/>
    <w:rsid w:val="00A472AA"/>
    <w:rsid w:val="00A473A4"/>
    <w:rsid w:val="00A475AC"/>
    <w:rsid w:val="00A47917"/>
    <w:rsid w:val="00A47DA4"/>
    <w:rsid w:val="00A47F1F"/>
    <w:rsid w:val="00A505F7"/>
    <w:rsid w:val="00A506D2"/>
    <w:rsid w:val="00A507B7"/>
    <w:rsid w:val="00A52172"/>
    <w:rsid w:val="00A52402"/>
    <w:rsid w:val="00A530AD"/>
    <w:rsid w:val="00A53115"/>
    <w:rsid w:val="00A5353C"/>
    <w:rsid w:val="00A53839"/>
    <w:rsid w:val="00A539E0"/>
    <w:rsid w:val="00A5423A"/>
    <w:rsid w:val="00A542B7"/>
    <w:rsid w:val="00A54536"/>
    <w:rsid w:val="00A54822"/>
    <w:rsid w:val="00A5543D"/>
    <w:rsid w:val="00A55ED4"/>
    <w:rsid w:val="00A56161"/>
    <w:rsid w:val="00A5619B"/>
    <w:rsid w:val="00A56B81"/>
    <w:rsid w:val="00A56CBE"/>
    <w:rsid w:val="00A56DB2"/>
    <w:rsid w:val="00A56F42"/>
    <w:rsid w:val="00A5753B"/>
    <w:rsid w:val="00A57C89"/>
    <w:rsid w:val="00A60398"/>
    <w:rsid w:val="00A603B9"/>
    <w:rsid w:val="00A6063B"/>
    <w:rsid w:val="00A60BCA"/>
    <w:rsid w:val="00A61B57"/>
    <w:rsid w:val="00A62569"/>
    <w:rsid w:val="00A62847"/>
    <w:rsid w:val="00A631C8"/>
    <w:rsid w:val="00A631EE"/>
    <w:rsid w:val="00A63750"/>
    <w:rsid w:val="00A638E8"/>
    <w:rsid w:val="00A63C94"/>
    <w:rsid w:val="00A64292"/>
    <w:rsid w:val="00A6439E"/>
    <w:rsid w:val="00A64DE3"/>
    <w:rsid w:val="00A650D9"/>
    <w:rsid w:val="00A65EE8"/>
    <w:rsid w:val="00A66B6B"/>
    <w:rsid w:val="00A66F2E"/>
    <w:rsid w:val="00A67086"/>
    <w:rsid w:val="00A67283"/>
    <w:rsid w:val="00A67700"/>
    <w:rsid w:val="00A67AC0"/>
    <w:rsid w:val="00A67FD0"/>
    <w:rsid w:val="00A70071"/>
    <w:rsid w:val="00A70298"/>
    <w:rsid w:val="00A706B2"/>
    <w:rsid w:val="00A70A4B"/>
    <w:rsid w:val="00A71969"/>
    <w:rsid w:val="00A71A44"/>
    <w:rsid w:val="00A71F67"/>
    <w:rsid w:val="00A7263C"/>
    <w:rsid w:val="00A729EA"/>
    <w:rsid w:val="00A7341B"/>
    <w:rsid w:val="00A737A4"/>
    <w:rsid w:val="00A738F5"/>
    <w:rsid w:val="00A73E62"/>
    <w:rsid w:val="00A741F3"/>
    <w:rsid w:val="00A742BF"/>
    <w:rsid w:val="00A74520"/>
    <w:rsid w:val="00A749EE"/>
    <w:rsid w:val="00A74E37"/>
    <w:rsid w:val="00A7575E"/>
    <w:rsid w:val="00A75CC4"/>
    <w:rsid w:val="00A75CC5"/>
    <w:rsid w:val="00A75E53"/>
    <w:rsid w:val="00A76227"/>
    <w:rsid w:val="00A7643D"/>
    <w:rsid w:val="00A76676"/>
    <w:rsid w:val="00A770FA"/>
    <w:rsid w:val="00A80203"/>
    <w:rsid w:val="00A80754"/>
    <w:rsid w:val="00A81B43"/>
    <w:rsid w:val="00A822F6"/>
    <w:rsid w:val="00A8242B"/>
    <w:rsid w:val="00A82A95"/>
    <w:rsid w:val="00A8315C"/>
    <w:rsid w:val="00A83336"/>
    <w:rsid w:val="00A8354A"/>
    <w:rsid w:val="00A83BEB"/>
    <w:rsid w:val="00A83DFC"/>
    <w:rsid w:val="00A83FB0"/>
    <w:rsid w:val="00A843D9"/>
    <w:rsid w:val="00A84460"/>
    <w:rsid w:val="00A84EC5"/>
    <w:rsid w:val="00A85160"/>
    <w:rsid w:val="00A85900"/>
    <w:rsid w:val="00A85A37"/>
    <w:rsid w:val="00A85F65"/>
    <w:rsid w:val="00A8602D"/>
    <w:rsid w:val="00A861CD"/>
    <w:rsid w:val="00A86650"/>
    <w:rsid w:val="00A86703"/>
    <w:rsid w:val="00A86852"/>
    <w:rsid w:val="00A8702F"/>
    <w:rsid w:val="00A87148"/>
    <w:rsid w:val="00A8720F"/>
    <w:rsid w:val="00A872C0"/>
    <w:rsid w:val="00A874B5"/>
    <w:rsid w:val="00A87BB8"/>
    <w:rsid w:val="00A87D47"/>
    <w:rsid w:val="00A90502"/>
    <w:rsid w:val="00A90B0D"/>
    <w:rsid w:val="00A90C1D"/>
    <w:rsid w:val="00A91BE1"/>
    <w:rsid w:val="00A91C11"/>
    <w:rsid w:val="00A92E16"/>
    <w:rsid w:val="00A93466"/>
    <w:rsid w:val="00A93499"/>
    <w:rsid w:val="00A93C6B"/>
    <w:rsid w:val="00A9406C"/>
    <w:rsid w:val="00A942EC"/>
    <w:rsid w:val="00A9470C"/>
    <w:rsid w:val="00A9492E"/>
    <w:rsid w:val="00A954ED"/>
    <w:rsid w:val="00A95C1A"/>
    <w:rsid w:val="00A96AF1"/>
    <w:rsid w:val="00A96F4C"/>
    <w:rsid w:val="00A9706D"/>
    <w:rsid w:val="00A970E8"/>
    <w:rsid w:val="00A9766B"/>
    <w:rsid w:val="00A976FE"/>
    <w:rsid w:val="00AA0D2D"/>
    <w:rsid w:val="00AA16EF"/>
    <w:rsid w:val="00AA1FE2"/>
    <w:rsid w:val="00AA23B3"/>
    <w:rsid w:val="00AA24FC"/>
    <w:rsid w:val="00AA2DC4"/>
    <w:rsid w:val="00AA2E2F"/>
    <w:rsid w:val="00AA306F"/>
    <w:rsid w:val="00AA32DF"/>
    <w:rsid w:val="00AA38A4"/>
    <w:rsid w:val="00AA3ECD"/>
    <w:rsid w:val="00AA3F57"/>
    <w:rsid w:val="00AA46B5"/>
    <w:rsid w:val="00AA4DF5"/>
    <w:rsid w:val="00AA6302"/>
    <w:rsid w:val="00AA6B00"/>
    <w:rsid w:val="00AA6F72"/>
    <w:rsid w:val="00AA73EF"/>
    <w:rsid w:val="00AA7ACC"/>
    <w:rsid w:val="00AB04AD"/>
    <w:rsid w:val="00AB0A83"/>
    <w:rsid w:val="00AB11FB"/>
    <w:rsid w:val="00AB14FA"/>
    <w:rsid w:val="00AB17F0"/>
    <w:rsid w:val="00AB1B0B"/>
    <w:rsid w:val="00AB1FA0"/>
    <w:rsid w:val="00AB284D"/>
    <w:rsid w:val="00AB287C"/>
    <w:rsid w:val="00AB2FB6"/>
    <w:rsid w:val="00AB33AD"/>
    <w:rsid w:val="00AB349B"/>
    <w:rsid w:val="00AB39E8"/>
    <w:rsid w:val="00AB3E95"/>
    <w:rsid w:val="00AB4A03"/>
    <w:rsid w:val="00AB4A61"/>
    <w:rsid w:val="00AB4C52"/>
    <w:rsid w:val="00AB4D04"/>
    <w:rsid w:val="00AB65AF"/>
    <w:rsid w:val="00AB662A"/>
    <w:rsid w:val="00AB7008"/>
    <w:rsid w:val="00AB72D6"/>
    <w:rsid w:val="00AB7877"/>
    <w:rsid w:val="00AC04B1"/>
    <w:rsid w:val="00AC05D6"/>
    <w:rsid w:val="00AC0D08"/>
    <w:rsid w:val="00AC1055"/>
    <w:rsid w:val="00AC1316"/>
    <w:rsid w:val="00AC1EAE"/>
    <w:rsid w:val="00AC1EC9"/>
    <w:rsid w:val="00AC2465"/>
    <w:rsid w:val="00AC27AF"/>
    <w:rsid w:val="00AC33BF"/>
    <w:rsid w:val="00AC37D0"/>
    <w:rsid w:val="00AC3A1C"/>
    <w:rsid w:val="00AC3F69"/>
    <w:rsid w:val="00AC40B0"/>
    <w:rsid w:val="00AC4532"/>
    <w:rsid w:val="00AC482E"/>
    <w:rsid w:val="00AC495C"/>
    <w:rsid w:val="00AC4CDC"/>
    <w:rsid w:val="00AC4EF8"/>
    <w:rsid w:val="00AC5DCF"/>
    <w:rsid w:val="00AC5F9B"/>
    <w:rsid w:val="00AC641F"/>
    <w:rsid w:val="00AC6638"/>
    <w:rsid w:val="00AC6B25"/>
    <w:rsid w:val="00AC723B"/>
    <w:rsid w:val="00AC7AD7"/>
    <w:rsid w:val="00AD0030"/>
    <w:rsid w:val="00AD04DA"/>
    <w:rsid w:val="00AD06CB"/>
    <w:rsid w:val="00AD073A"/>
    <w:rsid w:val="00AD0F03"/>
    <w:rsid w:val="00AD104F"/>
    <w:rsid w:val="00AD10F8"/>
    <w:rsid w:val="00AD1556"/>
    <w:rsid w:val="00AD180B"/>
    <w:rsid w:val="00AD1A80"/>
    <w:rsid w:val="00AD1A85"/>
    <w:rsid w:val="00AD1ADF"/>
    <w:rsid w:val="00AD1ECA"/>
    <w:rsid w:val="00AD2126"/>
    <w:rsid w:val="00AD3D71"/>
    <w:rsid w:val="00AD3DAF"/>
    <w:rsid w:val="00AD4283"/>
    <w:rsid w:val="00AD492D"/>
    <w:rsid w:val="00AD4940"/>
    <w:rsid w:val="00AD4995"/>
    <w:rsid w:val="00AD4B3C"/>
    <w:rsid w:val="00AD53DC"/>
    <w:rsid w:val="00AD56EA"/>
    <w:rsid w:val="00AD598A"/>
    <w:rsid w:val="00AD681B"/>
    <w:rsid w:val="00AD7A5B"/>
    <w:rsid w:val="00AD7AC0"/>
    <w:rsid w:val="00AE01B4"/>
    <w:rsid w:val="00AE0315"/>
    <w:rsid w:val="00AE0346"/>
    <w:rsid w:val="00AE03C4"/>
    <w:rsid w:val="00AE0909"/>
    <w:rsid w:val="00AE0D2B"/>
    <w:rsid w:val="00AE0EA3"/>
    <w:rsid w:val="00AE216D"/>
    <w:rsid w:val="00AE2526"/>
    <w:rsid w:val="00AE25A0"/>
    <w:rsid w:val="00AE3192"/>
    <w:rsid w:val="00AE434A"/>
    <w:rsid w:val="00AE533E"/>
    <w:rsid w:val="00AE5B63"/>
    <w:rsid w:val="00AE5D3D"/>
    <w:rsid w:val="00AE5F3A"/>
    <w:rsid w:val="00AE7F44"/>
    <w:rsid w:val="00AF010E"/>
    <w:rsid w:val="00AF0B32"/>
    <w:rsid w:val="00AF0D89"/>
    <w:rsid w:val="00AF0F7C"/>
    <w:rsid w:val="00AF14B0"/>
    <w:rsid w:val="00AF16CF"/>
    <w:rsid w:val="00AF1798"/>
    <w:rsid w:val="00AF1B91"/>
    <w:rsid w:val="00AF2828"/>
    <w:rsid w:val="00AF39A0"/>
    <w:rsid w:val="00AF3E1E"/>
    <w:rsid w:val="00AF4837"/>
    <w:rsid w:val="00AF4F09"/>
    <w:rsid w:val="00AF4FA5"/>
    <w:rsid w:val="00AF521C"/>
    <w:rsid w:val="00AF61EA"/>
    <w:rsid w:val="00AF6202"/>
    <w:rsid w:val="00AF6706"/>
    <w:rsid w:val="00AF6B12"/>
    <w:rsid w:val="00AF7150"/>
    <w:rsid w:val="00AF71C3"/>
    <w:rsid w:val="00AF7748"/>
    <w:rsid w:val="00AF7B22"/>
    <w:rsid w:val="00B007DA"/>
    <w:rsid w:val="00B00A14"/>
    <w:rsid w:val="00B00D3D"/>
    <w:rsid w:val="00B013BC"/>
    <w:rsid w:val="00B01556"/>
    <w:rsid w:val="00B01616"/>
    <w:rsid w:val="00B02066"/>
    <w:rsid w:val="00B0220F"/>
    <w:rsid w:val="00B02637"/>
    <w:rsid w:val="00B02809"/>
    <w:rsid w:val="00B0294F"/>
    <w:rsid w:val="00B02B44"/>
    <w:rsid w:val="00B02C63"/>
    <w:rsid w:val="00B030A3"/>
    <w:rsid w:val="00B031E8"/>
    <w:rsid w:val="00B03259"/>
    <w:rsid w:val="00B03FBA"/>
    <w:rsid w:val="00B04523"/>
    <w:rsid w:val="00B04760"/>
    <w:rsid w:val="00B048E2"/>
    <w:rsid w:val="00B04C51"/>
    <w:rsid w:val="00B05501"/>
    <w:rsid w:val="00B05612"/>
    <w:rsid w:val="00B05F7C"/>
    <w:rsid w:val="00B0600A"/>
    <w:rsid w:val="00B0655B"/>
    <w:rsid w:val="00B0673F"/>
    <w:rsid w:val="00B06B4E"/>
    <w:rsid w:val="00B06D40"/>
    <w:rsid w:val="00B06DF0"/>
    <w:rsid w:val="00B06F2D"/>
    <w:rsid w:val="00B07A8B"/>
    <w:rsid w:val="00B07AD7"/>
    <w:rsid w:val="00B1002C"/>
    <w:rsid w:val="00B10EA1"/>
    <w:rsid w:val="00B10EB4"/>
    <w:rsid w:val="00B10F4B"/>
    <w:rsid w:val="00B11219"/>
    <w:rsid w:val="00B11494"/>
    <w:rsid w:val="00B11A7C"/>
    <w:rsid w:val="00B11B3B"/>
    <w:rsid w:val="00B12A11"/>
    <w:rsid w:val="00B138BA"/>
    <w:rsid w:val="00B14768"/>
    <w:rsid w:val="00B14E5A"/>
    <w:rsid w:val="00B150C2"/>
    <w:rsid w:val="00B15457"/>
    <w:rsid w:val="00B154B6"/>
    <w:rsid w:val="00B17251"/>
    <w:rsid w:val="00B173BE"/>
    <w:rsid w:val="00B17885"/>
    <w:rsid w:val="00B17892"/>
    <w:rsid w:val="00B17A7F"/>
    <w:rsid w:val="00B17AEA"/>
    <w:rsid w:val="00B200B3"/>
    <w:rsid w:val="00B2082E"/>
    <w:rsid w:val="00B20DFF"/>
    <w:rsid w:val="00B21FD3"/>
    <w:rsid w:val="00B2205C"/>
    <w:rsid w:val="00B23614"/>
    <w:rsid w:val="00B2413F"/>
    <w:rsid w:val="00B2527A"/>
    <w:rsid w:val="00B25D45"/>
    <w:rsid w:val="00B26A6E"/>
    <w:rsid w:val="00B26A7C"/>
    <w:rsid w:val="00B26E14"/>
    <w:rsid w:val="00B27116"/>
    <w:rsid w:val="00B27CCE"/>
    <w:rsid w:val="00B30898"/>
    <w:rsid w:val="00B30F33"/>
    <w:rsid w:val="00B31096"/>
    <w:rsid w:val="00B31859"/>
    <w:rsid w:val="00B31DA0"/>
    <w:rsid w:val="00B31FA1"/>
    <w:rsid w:val="00B3233B"/>
    <w:rsid w:val="00B32691"/>
    <w:rsid w:val="00B3286A"/>
    <w:rsid w:val="00B32B2C"/>
    <w:rsid w:val="00B32C9D"/>
    <w:rsid w:val="00B32DB9"/>
    <w:rsid w:val="00B3318D"/>
    <w:rsid w:val="00B33228"/>
    <w:rsid w:val="00B339C2"/>
    <w:rsid w:val="00B3433D"/>
    <w:rsid w:val="00B345F9"/>
    <w:rsid w:val="00B34B1B"/>
    <w:rsid w:val="00B34EED"/>
    <w:rsid w:val="00B356F3"/>
    <w:rsid w:val="00B35C0C"/>
    <w:rsid w:val="00B35DF1"/>
    <w:rsid w:val="00B3611A"/>
    <w:rsid w:val="00B361D2"/>
    <w:rsid w:val="00B3625B"/>
    <w:rsid w:val="00B363EC"/>
    <w:rsid w:val="00B36928"/>
    <w:rsid w:val="00B3692D"/>
    <w:rsid w:val="00B369BE"/>
    <w:rsid w:val="00B36ABC"/>
    <w:rsid w:val="00B36EFA"/>
    <w:rsid w:val="00B37475"/>
    <w:rsid w:val="00B37D0E"/>
    <w:rsid w:val="00B37F43"/>
    <w:rsid w:val="00B40146"/>
    <w:rsid w:val="00B417DA"/>
    <w:rsid w:val="00B41B57"/>
    <w:rsid w:val="00B41F39"/>
    <w:rsid w:val="00B42184"/>
    <w:rsid w:val="00B4237A"/>
    <w:rsid w:val="00B425B4"/>
    <w:rsid w:val="00B42A68"/>
    <w:rsid w:val="00B42CA5"/>
    <w:rsid w:val="00B4378F"/>
    <w:rsid w:val="00B44002"/>
    <w:rsid w:val="00B44246"/>
    <w:rsid w:val="00B44392"/>
    <w:rsid w:val="00B445F6"/>
    <w:rsid w:val="00B45367"/>
    <w:rsid w:val="00B45CBB"/>
    <w:rsid w:val="00B46361"/>
    <w:rsid w:val="00B46A10"/>
    <w:rsid w:val="00B46A21"/>
    <w:rsid w:val="00B46B87"/>
    <w:rsid w:val="00B474B5"/>
    <w:rsid w:val="00B474FA"/>
    <w:rsid w:val="00B4767A"/>
    <w:rsid w:val="00B478B7"/>
    <w:rsid w:val="00B47ABF"/>
    <w:rsid w:val="00B47EE9"/>
    <w:rsid w:val="00B50C13"/>
    <w:rsid w:val="00B50E39"/>
    <w:rsid w:val="00B50EFA"/>
    <w:rsid w:val="00B5227C"/>
    <w:rsid w:val="00B523F4"/>
    <w:rsid w:val="00B52F9D"/>
    <w:rsid w:val="00B52FF8"/>
    <w:rsid w:val="00B53360"/>
    <w:rsid w:val="00B535F9"/>
    <w:rsid w:val="00B53CD5"/>
    <w:rsid w:val="00B55049"/>
    <w:rsid w:val="00B55447"/>
    <w:rsid w:val="00B55B5B"/>
    <w:rsid w:val="00B561DA"/>
    <w:rsid w:val="00B561E1"/>
    <w:rsid w:val="00B56F33"/>
    <w:rsid w:val="00B57370"/>
    <w:rsid w:val="00B57B10"/>
    <w:rsid w:val="00B57BF9"/>
    <w:rsid w:val="00B600F1"/>
    <w:rsid w:val="00B60640"/>
    <w:rsid w:val="00B60739"/>
    <w:rsid w:val="00B60B37"/>
    <w:rsid w:val="00B61522"/>
    <w:rsid w:val="00B61579"/>
    <w:rsid w:val="00B6174E"/>
    <w:rsid w:val="00B61754"/>
    <w:rsid w:val="00B61AF9"/>
    <w:rsid w:val="00B62760"/>
    <w:rsid w:val="00B62C28"/>
    <w:rsid w:val="00B63329"/>
    <w:rsid w:val="00B6336F"/>
    <w:rsid w:val="00B63ABB"/>
    <w:rsid w:val="00B6466A"/>
    <w:rsid w:val="00B64E82"/>
    <w:rsid w:val="00B64F5B"/>
    <w:rsid w:val="00B65416"/>
    <w:rsid w:val="00B65D1F"/>
    <w:rsid w:val="00B65DBA"/>
    <w:rsid w:val="00B65E63"/>
    <w:rsid w:val="00B65F83"/>
    <w:rsid w:val="00B665E2"/>
    <w:rsid w:val="00B66670"/>
    <w:rsid w:val="00B667FB"/>
    <w:rsid w:val="00B66E8C"/>
    <w:rsid w:val="00B66FF8"/>
    <w:rsid w:val="00B67583"/>
    <w:rsid w:val="00B67F15"/>
    <w:rsid w:val="00B7051A"/>
    <w:rsid w:val="00B707DE"/>
    <w:rsid w:val="00B71288"/>
    <w:rsid w:val="00B7153B"/>
    <w:rsid w:val="00B71ADB"/>
    <w:rsid w:val="00B72374"/>
    <w:rsid w:val="00B7313D"/>
    <w:rsid w:val="00B733A6"/>
    <w:rsid w:val="00B73490"/>
    <w:rsid w:val="00B73664"/>
    <w:rsid w:val="00B737BA"/>
    <w:rsid w:val="00B73FFC"/>
    <w:rsid w:val="00B7490E"/>
    <w:rsid w:val="00B749A4"/>
    <w:rsid w:val="00B74CF8"/>
    <w:rsid w:val="00B7531F"/>
    <w:rsid w:val="00B75466"/>
    <w:rsid w:val="00B757E6"/>
    <w:rsid w:val="00B76C6F"/>
    <w:rsid w:val="00B76EB3"/>
    <w:rsid w:val="00B76F94"/>
    <w:rsid w:val="00B771A6"/>
    <w:rsid w:val="00B77858"/>
    <w:rsid w:val="00B77AAA"/>
    <w:rsid w:val="00B77AEF"/>
    <w:rsid w:val="00B77D53"/>
    <w:rsid w:val="00B8038E"/>
    <w:rsid w:val="00B8074B"/>
    <w:rsid w:val="00B807B3"/>
    <w:rsid w:val="00B80CAB"/>
    <w:rsid w:val="00B80EF2"/>
    <w:rsid w:val="00B810B2"/>
    <w:rsid w:val="00B8189F"/>
    <w:rsid w:val="00B81BE7"/>
    <w:rsid w:val="00B832FF"/>
    <w:rsid w:val="00B83EA2"/>
    <w:rsid w:val="00B84327"/>
    <w:rsid w:val="00B84569"/>
    <w:rsid w:val="00B847DE"/>
    <w:rsid w:val="00B8491F"/>
    <w:rsid w:val="00B84D99"/>
    <w:rsid w:val="00B853FA"/>
    <w:rsid w:val="00B855A5"/>
    <w:rsid w:val="00B85A22"/>
    <w:rsid w:val="00B85B19"/>
    <w:rsid w:val="00B86035"/>
    <w:rsid w:val="00B86266"/>
    <w:rsid w:val="00B86627"/>
    <w:rsid w:val="00B868D3"/>
    <w:rsid w:val="00B86A08"/>
    <w:rsid w:val="00B872F0"/>
    <w:rsid w:val="00B8758E"/>
    <w:rsid w:val="00B875A1"/>
    <w:rsid w:val="00B902FD"/>
    <w:rsid w:val="00B909AC"/>
    <w:rsid w:val="00B90BFA"/>
    <w:rsid w:val="00B912E8"/>
    <w:rsid w:val="00B91656"/>
    <w:rsid w:val="00B918A6"/>
    <w:rsid w:val="00B91A0A"/>
    <w:rsid w:val="00B91D2E"/>
    <w:rsid w:val="00B92B68"/>
    <w:rsid w:val="00B92CB4"/>
    <w:rsid w:val="00B92DB1"/>
    <w:rsid w:val="00B939B0"/>
    <w:rsid w:val="00B9446E"/>
    <w:rsid w:val="00B948B5"/>
    <w:rsid w:val="00B94C0F"/>
    <w:rsid w:val="00B9545C"/>
    <w:rsid w:val="00B95C1A"/>
    <w:rsid w:val="00B95C94"/>
    <w:rsid w:val="00B96714"/>
    <w:rsid w:val="00B97B5C"/>
    <w:rsid w:val="00BA0086"/>
    <w:rsid w:val="00BA093D"/>
    <w:rsid w:val="00BA1238"/>
    <w:rsid w:val="00BA294D"/>
    <w:rsid w:val="00BA302D"/>
    <w:rsid w:val="00BA3561"/>
    <w:rsid w:val="00BA35DF"/>
    <w:rsid w:val="00BA363A"/>
    <w:rsid w:val="00BA3F74"/>
    <w:rsid w:val="00BA400A"/>
    <w:rsid w:val="00BA4127"/>
    <w:rsid w:val="00BA4422"/>
    <w:rsid w:val="00BA4B9D"/>
    <w:rsid w:val="00BA4D3F"/>
    <w:rsid w:val="00BA6242"/>
    <w:rsid w:val="00BA6C22"/>
    <w:rsid w:val="00BA6F57"/>
    <w:rsid w:val="00BA6FB2"/>
    <w:rsid w:val="00BA705D"/>
    <w:rsid w:val="00BA713E"/>
    <w:rsid w:val="00BA7D17"/>
    <w:rsid w:val="00BB0159"/>
    <w:rsid w:val="00BB01C6"/>
    <w:rsid w:val="00BB02FE"/>
    <w:rsid w:val="00BB03BE"/>
    <w:rsid w:val="00BB0E70"/>
    <w:rsid w:val="00BB1E9F"/>
    <w:rsid w:val="00BB1F3C"/>
    <w:rsid w:val="00BB227C"/>
    <w:rsid w:val="00BB23D9"/>
    <w:rsid w:val="00BB2B6A"/>
    <w:rsid w:val="00BB2B9C"/>
    <w:rsid w:val="00BB2E0E"/>
    <w:rsid w:val="00BB35A8"/>
    <w:rsid w:val="00BB365B"/>
    <w:rsid w:val="00BB434D"/>
    <w:rsid w:val="00BB56CE"/>
    <w:rsid w:val="00BB5ED3"/>
    <w:rsid w:val="00BB60B0"/>
    <w:rsid w:val="00BB657D"/>
    <w:rsid w:val="00BB6587"/>
    <w:rsid w:val="00BB6886"/>
    <w:rsid w:val="00BB6B5C"/>
    <w:rsid w:val="00BB6D57"/>
    <w:rsid w:val="00BB7015"/>
    <w:rsid w:val="00BB72DA"/>
    <w:rsid w:val="00BB7876"/>
    <w:rsid w:val="00BB7D7C"/>
    <w:rsid w:val="00BC076A"/>
    <w:rsid w:val="00BC08AB"/>
    <w:rsid w:val="00BC1419"/>
    <w:rsid w:val="00BC17EB"/>
    <w:rsid w:val="00BC1A96"/>
    <w:rsid w:val="00BC1D2B"/>
    <w:rsid w:val="00BC28B4"/>
    <w:rsid w:val="00BC382C"/>
    <w:rsid w:val="00BC4355"/>
    <w:rsid w:val="00BC4E03"/>
    <w:rsid w:val="00BC5249"/>
    <w:rsid w:val="00BC583F"/>
    <w:rsid w:val="00BC5D4F"/>
    <w:rsid w:val="00BC6092"/>
    <w:rsid w:val="00BC641F"/>
    <w:rsid w:val="00BC659A"/>
    <w:rsid w:val="00BC6BA2"/>
    <w:rsid w:val="00BC6D5E"/>
    <w:rsid w:val="00BC7240"/>
    <w:rsid w:val="00BC7B8E"/>
    <w:rsid w:val="00BC7CCF"/>
    <w:rsid w:val="00BC7E47"/>
    <w:rsid w:val="00BD008A"/>
    <w:rsid w:val="00BD01BE"/>
    <w:rsid w:val="00BD0C32"/>
    <w:rsid w:val="00BD0FBF"/>
    <w:rsid w:val="00BD0FF9"/>
    <w:rsid w:val="00BD1955"/>
    <w:rsid w:val="00BD1A89"/>
    <w:rsid w:val="00BD25D9"/>
    <w:rsid w:val="00BD2A1B"/>
    <w:rsid w:val="00BD2CC4"/>
    <w:rsid w:val="00BD2EDB"/>
    <w:rsid w:val="00BD3C5F"/>
    <w:rsid w:val="00BD4263"/>
    <w:rsid w:val="00BD48FD"/>
    <w:rsid w:val="00BD5029"/>
    <w:rsid w:val="00BD5C22"/>
    <w:rsid w:val="00BD5CB1"/>
    <w:rsid w:val="00BD5FDA"/>
    <w:rsid w:val="00BD711F"/>
    <w:rsid w:val="00BD794C"/>
    <w:rsid w:val="00BD7B21"/>
    <w:rsid w:val="00BD7F36"/>
    <w:rsid w:val="00BE00E4"/>
    <w:rsid w:val="00BE016D"/>
    <w:rsid w:val="00BE0681"/>
    <w:rsid w:val="00BE0728"/>
    <w:rsid w:val="00BE0B76"/>
    <w:rsid w:val="00BE0D60"/>
    <w:rsid w:val="00BE0E7F"/>
    <w:rsid w:val="00BE10C2"/>
    <w:rsid w:val="00BE1888"/>
    <w:rsid w:val="00BE21C0"/>
    <w:rsid w:val="00BE2682"/>
    <w:rsid w:val="00BE4A04"/>
    <w:rsid w:val="00BE4A5B"/>
    <w:rsid w:val="00BE4DDE"/>
    <w:rsid w:val="00BE4E5A"/>
    <w:rsid w:val="00BE4E95"/>
    <w:rsid w:val="00BE53D8"/>
    <w:rsid w:val="00BE5566"/>
    <w:rsid w:val="00BE6195"/>
    <w:rsid w:val="00BE65CD"/>
    <w:rsid w:val="00BE7021"/>
    <w:rsid w:val="00BE7362"/>
    <w:rsid w:val="00BE740D"/>
    <w:rsid w:val="00BF07A5"/>
    <w:rsid w:val="00BF08AA"/>
    <w:rsid w:val="00BF0BDF"/>
    <w:rsid w:val="00BF1D72"/>
    <w:rsid w:val="00BF1D86"/>
    <w:rsid w:val="00BF1E9B"/>
    <w:rsid w:val="00BF2236"/>
    <w:rsid w:val="00BF2311"/>
    <w:rsid w:val="00BF2351"/>
    <w:rsid w:val="00BF2672"/>
    <w:rsid w:val="00BF290B"/>
    <w:rsid w:val="00BF3486"/>
    <w:rsid w:val="00BF3742"/>
    <w:rsid w:val="00BF39B3"/>
    <w:rsid w:val="00BF4419"/>
    <w:rsid w:val="00BF495C"/>
    <w:rsid w:val="00BF5175"/>
    <w:rsid w:val="00BF552D"/>
    <w:rsid w:val="00BF55CF"/>
    <w:rsid w:val="00BF61DF"/>
    <w:rsid w:val="00BF648E"/>
    <w:rsid w:val="00BF6726"/>
    <w:rsid w:val="00BF6AAC"/>
    <w:rsid w:val="00BF7E33"/>
    <w:rsid w:val="00C00472"/>
    <w:rsid w:val="00C00B5B"/>
    <w:rsid w:val="00C00B60"/>
    <w:rsid w:val="00C00B97"/>
    <w:rsid w:val="00C00C5A"/>
    <w:rsid w:val="00C0137F"/>
    <w:rsid w:val="00C021B0"/>
    <w:rsid w:val="00C02492"/>
    <w:rsid w:val="00C024CF"/>
    <w:rsid w:val="00C02638"/>
    <w:rsid w:val="00C0282D"/>
    <w:rsid w:val="00C029B7"/>
    <w:rsid w:val="00C02C31"/>
    <w:rsid w:val="00C02FEA"/>
    <w:rsid w:val="00C0318C"/>
    <w:rsid w:val="00C034F8"/>
    <w:rsid w:val="00C03C1D"/>
    <w:rsid w:val="00C03C8B"/>
    <w:rsid w:val="00C03D9D"/>
    <w:rsid w:val="00C0437C"/>
    <w:rsid w:val="00C04446"/>
    <w:rsid w:val="00C044FC"/>
    <w:rsid w:val="00C04A4B"/>
    <w:rsid w:val="00C04ECE"/>
    <w:rsid w:val="00C04EDB"/>
    <w:rsid w:val="00C056D7"/>
    <w:rsid w:val="00C05CE8"/>
    <w:rsid w:val="00C05FB9"/>
    <w:rsid w:val="00C06513"/>
    <w:rsid w:val="00C0671C"/>
    <w:rsid w:val="00C06A74"/>
    <w:rsid w:val="00C0727B"/>
    <w:rsid w:val="00C077F4"/>
    <w:rsid w:val="00C07C8A"/>
    <w:rsid w:val="00C10200"/>
    <w:rsid w:val="00C1020A"/>
    <w:rsid w:val="00C1065E"/>
    <w:rsid w:val="00C10F03"/>
    <w:rsid w:val="00C110CF"/>
    <w:rsid w:val="00C116F2"/>
    <w:rsid w:val="00C11846"/>
    <w:rsid w:val="00C119EE"/>
    <w:rsid w:val="00C11EA4"/>
    <w:rsid w:val="00C122E6"/>
    <w:rsid w:val="00C12431"/>
    <w:rsid w:val="00C12C3A"/>
    <w:rsid w:val="00C1339B"/>
    <w:rsid w:val="00C14478"/>
    <w:rsid w:val="00C14617"/>
    <w:rsid w:val="00C14792"/>
    <w:rsid w:val="00C148EF"/>
    <w:rsid w:val="00C14B14"/>
    <w:rsid w:val="00C152F3"/>
    <w:rsid w:val="00C157CC"/>
    <w:rsid w:val="00C15B8B"/>
    <w:rsid w:val="00C15E85"/>
    <w:rsid w:val="00C16537"/>
    <w:rsid w:val="00C168CD"/>
    <w:rsid w:val="00C16DB0"/>
    <w:rsid w:val="00C16E7A"/>
    <w:rsid w:val="00C1775F"/>
    <w:rsid w:val="00C17F9C"/>
    <w:rsid w:val="00C20501"/>
    <w:rsid w:val="00C20C31"/>
    <w:rsid w:val="00C20E0C"/>
    <w:rsid w:val="00C215C1"/>
    <w:rsid w:val="00C217B0"/>
    <w:rsid w:val="00C217F4"/>
    <w:rsid w:val="00C21FBA"/>
    <w:rsid w:val="00C22754"/>
    <w:rsid w:val="00C22C65"/>
    <w:rsid w:val="00C22E37"/>
    <w:rsid w:val="00C23599"/>
    <w:rsid w:val="00C239F9"/>
    <w:rsid w:val="00C2428C"/>
    <w:rsid w:val="00C245DC"/>
    <w:rsid w:val="00C2514B"/>
    <w:rsid w:val="00C2530E"/>
    <w:rsid w:val="00C255CB"/>
    <w:rsid w:val="00C26B58"/>
    <w:rsid w:val="00C26C78"/>
    <w:rsid w:val="00C26FDC"/>
    <w:rsid w:val="00C27349"/>
    <w:rsid w:val="00C27A94"/>
    <w:rsid w:val="00C27DCB"/>
    <w:rsid w:val="00C30083"/>
    <w:rsid w:val="00C3037A"/>
    <w:rsid w:val="00C308B4"/>
    <w:rsid w:val="00C30D74"/>
    <w:rsid w:val="00C30EF0"/>
    <w:rsid w:val="00C31835"/>
    <w:rsid w:val="00C319C5"/>
    <w:rsid w:val="00C32090"/>
    <w:rsid w:val="00C322BF"/>
    <w:rsid w:val="00C32674"/>
    <w:rsid w:val="00C328D4"/>
    <w:rsid w:val="00C32BEF"/>
    <w:rsid w:val="00C331A7"/>
    <w:rsid w:val="00C335B0"/>
    <w:rsid w:val="00C33806"/>
    <w:rsid w:val="00C3396F"/>
    <w:rsid w:val="00C339A5"/>
    <w:rsid w:val="00C35407"/>
    <w:rsid w:val="00C35DC2"/>
    <w:rsid w:val="00C361C5"/>
    <w:rsid w:val="00C3690C"/>
    <w:rsid w:val="00C36C48"/>
    <w:rsid w:val="00C36D5F"/>
    <w:rsid w:val="00C37C9F"/>
    <w:rsid w:val="00C37F98"/>
    <w:rsid w:val="00C400BD"/>
    <w:rsid w:val="00C400D2"/>
    <w:rsid w:val="00C4056E"/>
    <w:rsid w:val="00C407D5"/>
    <w:rsid w:val="00C40B0C"/>
    <w:rsid w:val="00C40B46"/>
    <w:rsid w:val="00C42086"/>
    <w:rsid w:val="00C42E3B"/>
    <w:rsid w:val="00C42F80"/>
    <w:rsid w:val="00C43145"/>
    <w:rsid w:val="00C43686"/>
    <w:rsid w:val="00C43BF7"/>
    <w:rsid w:val="00C43DBB"/>
    <w:rsid w:val="00C43EE9"/>
    <w:rsid w:val="00C4440A"/>
    <w:rsid w:val="00C44C3D"/>
    <w:rsid w:val="00C44DF7"/>
    <w:rsid w:val="00C45512"/>
    <w:rsid w:val="00C45567"/>
    <w:rsid w:val="00C45EC9"/>
    <w:rsid w:val="00C46116"/>
    <w:rsid w:val="00C46422"/>
    <w:rsid w:val="00C4658F"/>
    <w:rsid w:val="00C46E36"/>
    <w:rsid w:val="00C474DF"/>
    <w:rsid w:val="00C47517"/>
    <w:rsid w:val="00C47B04"/>
    <w:rsid w:val="00C52147"/>
    <w:rsid w:val="00C52221"/>
    <w:rsid w:val="00C52281"/>
    <w:rsid w:val="00C52547"/>
    <w:rsid w:val="00C52718"/>
    <w:rsid w:val="00C528FC"/>
    <w:rsid w:val="00C52A14"/>
    <w:rsid w:val="00C52DC4"/>
    <w:rsid w:val="00C53264"/>
    <w:rsid w:val="00C5345A"/>
    <w:rsid w:val="00C535AA"/>
    <w:rsid w:val="00C537E9"/>
    <w:rsid w:val="00C53C28"/>
    <w:rsid w:val="00C54000"/>
    <w:rsid w:val="00C543E5"/>
    <w:rsid w:val="00C544C6"/>
    <w:rsid w:val="00C54A67"/>
    <w:rsid w:val="00C54E0C"/>
    <w:rsid w:val="00C54E83"/>
    <w:rsid w:val="00C551A5"/>
    <w:rsid w:val="00C551C0"/>
    <w:rsid w:val="00C55613"/>
    <w:rsid w:val="00C561AF"/>
    <w:rsid w:val="00C5625E"/>
    <w:rsid w:val="00C5672B"/>
    <w:rsid w:val="00C56CC2"/>
    <w:rsid w:val="00C57568"/>
    <w:rsid w:val="00C57C50"/>
    <w:rsid w:val="00C57D09"/>
    <w:rsid w:val="00C57D8F"/>
    <w:rsid w:val="00C60528"/>
    <w:rsid w:val="00C61313"/>
    <w:rsid w:val="00C6137F"/>
    <w:rsid w:val="00C615F8"/>
    <w:rsid w:val="00C62106"/>
    <w:rsid w:val="00C62438"/>
    <w:rsid w:val="00C63250"/>
    <w:rsid w:val="00C63629"/>
    <w:rsid w:val="00C638F3"/>
    <w:rsid w:val="00C63D78"/>
    <w:rsid w:val="00C63D81"/>
    <w:rsid w:val="00C641DD"/>
    <w:rsid w:val="00C64322"/>
    <w:rsid w:val="00C64542"/>
    <w:rsid w:val="00C64FC8"/>
    <w:rsid w:val="00C65021"/>
    <w:rsid w:val="00C657EE"/>
    <w:rsid w:val="00C65D94"/>
    <w:rsid w:val="00C664AF"/>
    <w:rsid w:val="00C664FF"/>
    <w:rsid w:val="00C66722"/>
    <w:rsid w:val="00C66BFA"/>
    <w:rsid w:val="00C66E5A"/>
    <w:rsid w:val="00C66E5B"/>
    <w:rsid w:val="00C66E6C"/>
    <w:rsid w:val="00C675EE"/>
    <w:rsid w:val="00C67E38"/>
    <w:rsid w:val="00C700C4"/>
    <w:rsid w:val="00C70237"/>
    <w:rsid w:val="00C707CB"/>
    <w:rsid w:val="00C7099B"/>
    <w:rsid w:val="00C70D90"/>
    <w:rsid w:val="00C7123A"/>
    <w:rsid w:val="00C71A92"/>
    <w:rsid w:val="00C71FAA"/>
    <w:rsid w:val="00C72CD7"/>
    <w:rsid w:val="00C72E48"/>
    <w:rsid w:val="00C7499E"/>
    <w:rsid w:val="00C7510D"/>
    <w:rsid w:val="00C75185"/>
    <w:rsid w:val="00C75477"/>
    <w:rsid w:val="00C75925"/>
    <w:rsid w:val="00C7596B"/>
    <w:rsid w:val="00C75CD1"/>
    <w:rsid w:val="00C75CD2"/>
    <w:rsid w:val="00C75DE2"/>
    <w:rsid w:val="00C76367"/>
    <w:rsid w:val="00C76785"/>
    <w:rsid w:val="00C767BC"/>
    <w:rsid w:val="00C76B47"/>
    <w:rsid w:val="00C7736B"/>
    <w:rsid w:val="00C775D5"/>
    <w:rsid w:val="00C8182C"/>
    <w:rsid w:val="00C819D3"/>
    <w:rsid w:val="00C81B07"/>
    <w:rsid w:val="00C81B38"/>
    <w:rsid w:val="00C81B97"/>
    <w:rsid w:val="00C81F10"/>
    <w:rsid w:val="00C8243C"/>
    <w:rsid w:val="00C828EB"/>
    <w:rsid w:val="00C82900"/>
    <w:rsid w:val="00C82BC0"/>
    <w:rsid w:val="00C838D0"/>
    <w:rsid w:val="00C83BA5"/>
    <w:rsid w:val="00C83E5E"/>
    <w:rsid w:val="00C848D8"/>
    <w:rsid w:val="00C857E3"/>
    <w:rsid w:val="00C85945"/>
    <w:rsid w:val="00C85AB8"/>
    <w:rsid w:val="00C8610F"/>
    <w:rsid w:val="00C865AB"/>
    <w:rsid w:val="00C86AE0"/>
    <w:rsid w:val="00C86BED"/>
    <w:rsid w:val="00C872A4"/>
    <w:rsid w:val="00C87309"/>
    <w:rsid w:val="00C87396"/>
    <w:rsid w:val="00C87663"/>
    <w:rsid w:val="00C87AF0"/>
    <w:rsid w:val="00C912C6"/>
    <w:rsid w:val="00C915BD"/>
    <w:rsid w:val="00C91A25"/>
    <w:rsid w:val="00C91BEE"/>
    <w:rsid w:val="00C92627"/>
    <w:rsid w:val="00C9264F"/>
    <w:rsid w:val="00C92A3B"/>
    <w:rsid w:val="00C92BC9"/>
    <w:rsid w:val="00C93034"/>
    <w:rsid w:val="00C940F0"/>
    <w:rsid w:val="00C94131"/>
    <w:rsid w:val="00C942EE"/>
    <w:rsid w:val="00C944DC"/>
    <w:rsid w:val="00C946E9"/>
    <w:rsid w:val="00C94AAF"/>
    <w:rsid w:val="00C94BFD"/>
    <w:rsid w:val="00C94CA1"/>
    <w:rsid w:val="00C94D53"/>
    <w:rsid w:val="00C94F6D"/>
    <w:rsid w:val="00C953A2"/>
    <w:rsid w:val="00C9558D"/>
    <w:rsid w:val="00C95623"/>
    <w:rsid w:val="00C95E7D"/>
    <w:rsid w:val="00C961F8"/>
    <w:rsid w:val="00C96370"/>
    <w:rsid w:val="00C9671B"/>
    <w:rsid w:val="00C97383"/>
    <w:rsid w:val="00CA00D6"/>
    <w:rsid w:val="00CA0381"/>
    <w:rsid w:val="00CA0541"/>
    <w:rsid w:val="00CA0556"/>
    <w:rsid w:val="00CA0805"/>
    <w:rsid w:val="00CA0A14"/>
    <w:rsid w:val="00CA0E3B"/>
    <w:rsid w:val="00CA1231"/>
    <w:rsid w:val="00CA1457"/>
    <w:rsid w:val="00CA18C6"/>
    <w:rsid w:val="00CA22C1"/>
    <w:rsid w:val="00CA24F4"/>
    <w:rsid w:val="00CA26BB"/>
    <w:rsid w:val="00CA27A3"/>
    <w:rsid w:val="00CA2A01"/>
    <w:rsid w:val="00CA2F6E"/>
    <w:rsid w:val="00CA3E0B"/>
    <w:rsid w:val="00CA4379"/>
    <w:rsid w:val="00CA4B1A"/>
    <w:rsid w:val="00CA4C85"/>
    <w:rsid w:val="00CA4E9D"/>
    <w:rsid w:val="00CA505C"/>
    <w:rsid w:val="00CA5E4A"/>
    <w:rsid w:val="00CA5FB5"/>
    <w:rsid w:val="00CA637F"/>
    <w:rsid w:val="00CA660F"/>
    <w:rsid w:val="00CA6B27"/>
    <w:rsid w:val="00CA6BFC"/>
    <w:rsid w:val="00CA70C2"/>
    <w:rsid w:val="00CA76BE"/>
    <w:rsid w:val="00CA78E5"/>
    <w:rsid w:val="00CA7EDC"/>
    <w:rsid w:val="00CB0F9D"/>
    <w:rsid w:val="00CB100F"/>
    <w:rsid w:val="00CB121F"/>
    <w:rsid w:val="00CB1D40"/>
    <w:rsid w:val="00CB2167"/>
    <w:rsid w:val="00CB2195"/>
    <w:rsid w:val="00CB31E3"/>
    <w:rsid w:val="00CB38EC"/>
    <w:rsid w:val="00CB3B70"/>
    <w:rsid w:val="00CB4F7B"/>
    <w:rsid w:val="00CB52C6"/>
    <w:rsid w:val="00CB553E"/>
    <w:rsid w:val="00CB5608"/>
    <w:rsid w:val="00CB5634"/>
    <w:rsid w:val="00CB58A4"/>
    <w:rsid w:val="00CB5CB0"/>
    <w:rsid w:val="00CB5FB5"/>
    <w:rsid w:val="00CB60DE"/>
    <w:rsid w:val="00CB6882"/>
    <w:rsid w:val="00CB6F48"/>
    <w:rsid w:val="00CB7699"/>
    <w:rsid w:val="00CB7BB4"/>
    <w:rsid w:val="00CC0409"/>
    <w:rsid w:val="00CC0745"/>
    <w:rsid w:val="00CC0A80"/>
    <w:rsid w:val="00CC1DDC"/>
    <w:rsid w:val="00CC1DE1"/>
    <w:rsid w:val="00CC20B9"/>
    <w:rsid w:val="00CC233D"/>
    <w:rsid w:val="00CC2B50"/>
    <w:rsid w:val="00CC2FDB"/>
    <w:rsid w:val="00CC34B3"/>
    <w:rsid w:val="00CC383B"/>
    <w:rsid w:val="00CC3A31"/>
    <w:rsid w:val="00CC3ED1"/>
    <w:rsid w:val="00CC4098"/>
    <w:rsid w:val="00CC4310"/>
    <w:rsid w:val="00CC4406"/>
    <w:rsid w:val="00CC44D6"/>
    <w:rsid w:val="00CC4743"/>
    <w:rsid w:val="00CC476D"/>
    <w:rsid w:val="00CC4F8D"/>
    <w:rsid w:val="00CC57D8"/>
    <w:rsid w:val="00CC5B60"/>
    <w:rsid w:val="00CC5D64"/>
    <w:rsid w:val="00CC64A1"/>
    <w:rsid w:val="00CC7329"/>
    <w:rsid w:val="00CC7485"/>
    <w:rsid w:val="00CC753B"/>
    <w:rsid w:val="00CC77A2"/>
    <w:rsid w:val="00CC7825"/>
    <w:rsid w:val="00CC7C8A"/>
    <w:rsid w:val="00CD046A"/>
    <w:rsid w:val="00CD0D2D"/>
    <w:rsid w:val="00CD0D6A"/>
    <w:rsid w:val="00CD0FB2"/>
    <w:rsid w:val="00CD11DF"/>
    <w:rsid w:val="00CD1AB2"/>
    <w:rsid w:val="00CD1CF9"/>
    <w:rsid w:val="00CD2321"/>
    <w:rsid w:val="00CD2430"/>
    <w:rsid w:val="00CD27A0"/>
    <w:rsid w:val="00CD28D0"/>
    <w:rsid w:val="00CD28E0"/>
    <w:rsid w:val="00CD323C"/>
    <w:rsid w:val="00CD3848"/>
    <w:rsid w:val="00CD39B4"/>
    <w:rsid w:val="00CD3BD5"/>
    <w:rsid w:val="00CD4123"/>
    <w:rsid w:val="00CD42A4"/>
    <w:rsid w:val="00CD470D"/>
    <w:rsid w:val="00CD4D04"/>
    <w:rsid w:val="00CD4FE7"/>
    <w:rsid w:val="00CD5986"/>
    <w:rsid w:val="00CD5B66"/>
    <w:rsid w:val="00CD5EFB"/>
    <w:rsid w:val="00CD65AF"/>
    <w:rsid w:val="00CD6A66"/>
    <w:rsid w:val="00CD76C6"/>
    <w:rsid w:val="00CD79B3"/>
    <w:rsid w:val="00CE01E3"/>
    <w:rsid w:val="00CE07A3"/>
    <w:rsid w:val="00CE0BA5"/>
    <w:rsid w:val="00CE0DE6"/>
    <w:rsid w:val="00CE0F2B"/>
    <w:rsid w:val="00CE1062"/>
    <w:rsid w:val="00CE1065"/>
    <w:rsid w:val="00CE1196"/>
    <w:rsid w:val="00CE2177"/>
    <w:rsid w:val="00CE2A70"/>
    <w:rsid w:val="00CE2BFE"/>
    <w:rsid w:val="00CE2ED6"/>
    <w:rsid w:val="00CE3768"/>
    <w:rsid w:val="00CE41B2"/>
    <w:rsid w:val="00CE44FC"/>
    <w:rsid w:val="00CE46DC"/>
    <w:rsid w:val="00CE47EA"/>
    <w:rsid w:val="00CE4D9C"/>
    <w:rsid w:val="00CE5A00"/>
    <w:rsid w:val="00CE6426"/>
    <w:rsid w:val="00CE6D86"/>
    <w:rsid w:val="00CE6E86"/>
    <w:rsid w:val="00CE6F84"/>
    <w:rsid w:val="00CE748C"/>
    <w:rsid w:val="00CF048F"/>
    <w:rsid w:val="00CF12B5"/>
    <w:rsid w:val="00CF1362"/>
    <w:rsid w:val="00CF1D36"/>
    <w:rsid w:val="00CF220B"/>
    <w:rsid w:val="00CF28CE"/>
    <w:rsid w:val="00CF28E9"/>
    <w:rsid w:val="00CF2933"/>
    <w:rsid w:val="00CF29CD"/>
    <w:rsid w:val="00CF2A92"/>
    <w:rsid w:val="00CF2B7D"/>
    <w:rsid w:val="00CF42E6"/>
    <w:rsid w:val="00CF4974"/>
    <w:rsid w:val="00CF4A51"/>
    <w:rsid w:val="00CF4DF2"/>
    <w:rsid w:val="00CF4E4A"/>
    <w:rsid w:val="00CF5446"/>
    <w:rsid w:val="00CF5FB8"/>
    <w:rsid w:val="00CF622C"/>
    <w:rsid w:val="00CF62E3"/>
    <w:rsid w:val="00CF673F"/>
    <w:rsid w:val="00CF6BAA"/>
    <w:rsid w:val="00CF6DC4"/>
    <w:rsid w:val="00CF70E4"/>
    <w:rsid w:val="00CF7BC3"/>
    <w:rsid w:val="00CF7C5A"/>
    <w:rsid w:val="00CF7F75"/>
    <w:rsid w:val="00D00077"/>
    <w:rsid w:val="00D003FA"/>
    <w:rsid w:val="00D00C4D"/>
    <w:rsid w:val="00D0249D"/>
    <w:rsid w:val="00D02D30"/>
    <w:rsid w:val="00D02E0B"/>
    <w:rsid w:val="00D03C56"/>
    <w:rsid w:val="00D040C7"/>
    <w:rsid w:val="00D04F61"/>
    <w:rsid w:val="00D050C0"/>
    <w:rsid w:val="00D051A1"/>
    <w:rsid w:val="00D0537D"/>
    <w:rsid w:val="00D053B4"/>
    <w:rsid w:val="00D056CF"/>
    <w:rsid w:val="00D0618E"/>
    <w:rsid w:val="00D068D4"/>
    <w:rsid w:val="00D10544"/>
    <w:rsid w:val="00D1088C"/>
    <w:rsid w:val="00D10AD4"/>
    <w:rsid w:val="00D10D18"/>
    <w:rsid w:val="00D11C59"/>
    <w:rsid w:val="00D13B1C"/>
    <w:rsid w:val="00D1417D"/>
    <w:rsid w:val="00D146CE"/>
    <w:rsid w:val="00D14838"/>
    <w:rsid w:val="00D14BAC"/>
    <w:rsid w:val="00D160CE"/>
    <w:rsid w:val="00D165A1"/>
    <w:rsid w:val="00D165DB"/>
    <w:rsid w:val="00D16679"/>
    <w:rsid w:val="00D16682"/>
    <w:rsid w:val="00D168B9"/>
    <w:rsid w:val="00D16BA5"/>
    <w:rsid w:val="00D177B6"/>
    <w:rsid w:val="00D17E8D"/>
    <w:rsid w:val="00D20090"/>
    <w:rsid w:val="00D2061D"/>
    <w:rsid w:val="00D20A48"/>
    <w:rsid w:val="00D20CA4"/>
    <w:rsid w:val="00D2191F"/>
    <w:rsid w:val="00D21A21"/>
    <w:rsid w:val="00D21B9F"/>
    <w:rsid w:val="00D21FD2"/>
    <w:rsid w:val="00D22D4C"/>
    <w:rsid w:val="00D22E87"/>
    <w:rsid w:val="00D23910"/>
    <w:rsid w:val="00D240E0"/>
    <w:rsid w:val="00D246CE"/>
    <w:rsid w:val="00D2572B"/>
    <w:rsid w:val="00D25769"/>
    <w:rsid w:val="00D25884"/>
    <w:rsid w:val="00D2622C"/>
    <w:rsid w:val="00D26461"/>
    <w:rsid w:val="00D2692A"/>
    <w:rsid w:val="00D277B9"/>
    <w:rsid w:val="00D2798B"/>
    <w:rsid w:val="00D27C5A"/>
    <w:rsid w:val="00D27CAB"/>
    <w:rsid w:val="00D30478"/>
    <w:rsid w:val="00D3091B"/>
    <w:rsid w:val="00D31666"/>
    <w:rsid w:val="00D3179E"/>
    <w:rsid w:val="00D31B3D"/>
    <w:rsid w:val="00D31DF5"/>
    <w:rsid w:val="00D3203B"/>
    <w:rsid w:val="00D32148"/>
    <w:rsid w:val="00D32AE5"/>
    <w:rsid w:val="00D32B89"/>
    <w:rsid w:val="00D32D8B"/>
    <w:rsid w:val="00D32F6E"/>
    <w:rsid w:val="00D33323"/>
    <w:rsid w:val="00D33F3F"/>
    <w:rsid w:val="00D340B4"/>
    <w:rsid w:val="00D34348"/>
    <w:rsid w:val="00D3478D"/>
    <w:rsid w:val="00D34D31"/>
    <w:rsid w:val="00D34E62"/>
    <w:rsid w:val="00D35E76"/>
    <w:rsid w:val="00D3656A"/>
    <w:rsid w:val="00D368DA"/>
    <w:rsid w:val="00D36A8F"/>
    <w:rsid w:val="00D36A9E"/>
    <w:rsid w:val="00D3796C"/>
    <w:rsid w:val="00D37FDB"/>
    <w:rsid w:val="00D4035F"/>
    <w:rsid w:val="00D407EA"/>
    <w:rsid w:val="00D4085D"/>
    <w:rsid w:val="00D41EF3"/>
    <w:rsid w:val="00D420E7"/>
    <w:rsid w:val="00D42173"/>
    <w:rsid w:val="00D4260D"/>
    <w:rsid w:val="00D42AB7"/>
    <w:rsid w:val="00D431E0"/>
    <w:rsid w:val="00D43B49"/>
    <w:rsid w:val="00D43D57"/>
    <w:rsid w:val="00D43DCE"/>
    <w:rsid w:val="00D442DE"/>
    <w:rsid w:val="00D44569"/>
    <w:rsid w:val="00D44642"/>
    <w:rsid w:val="00D44CEA"/>
    <w:rsid w:val="00D456F4"/>
    <w:rsid w:val="00D45F7B"/>
    <w:rsid w:val="00D46C66"/>
    <w:rsid w:val="00D46F4E"/>
    <w:rsid w:val="00D46F85"/>
    <w:rsid w:val="00D476A4"/>
    <w:rsid w:val="00D476B8"/>
    <w:rsid w:val="00D47C53"/>
    <w:rsid w:val="00D47E85"/>
    <w:rsid w:val="00D47F69"/>
    <w:rsid w:val="00D503F2"/>
    <w:rsid w:val="00D50796"/>
    <w:rsid w:val="00D50BA9"/>
    <w:rsid w:val="00D50CEB"/>
    <w:rsid w:val="00D50DA6"/>
    <w:rsid w:val="00D50E43"/>
    <w:rsid w:val="00D50E7D"/>
    <w:rsid w:val="00D5105A"/>
    <w:rsid w:val="00D51118"/>
    <w:rsid w:val="00D51238"/>
    <w:rsid w:val="00D5159D"/>
    <w:rsid w:val="00D515E4"/>
    <w:rsid w:val="00D516AB"/>
    <w:rsid w:val="00D51936"/>
    <w:rsid w:val="00D51A1D"/>
    <w:rsid w:val="00D52090"/>
    <w:rsid w:val="00D5283E"/>
    <w:rsid w:val="00D5299C"/>
    <w:rsid w:val="00D52D14"/>
    <w:rsid w:val="00D52DC4"/>
    <w:rsid w:val="00D536A8"/>
    <w:rsid w:val="00D5384B"/>
    <w:rsid w:val="00D53875"/>
    <w:rsid w:val="00D53B7E"/>
    <w:rsid w:val="00D53C8A"/>
    <w:rsid w:val="00D545EF"/>
    <w:rsid w:val="00D5486D"/>
    <w:rsid w:val="00D54A39"/>
    <w:rsid w:val="00D55D5E"/>
    <w:rsid w:val="00D56CB3"/>
    <w:rsid w:val="00D56CF5"/>
    <w:rsid w:val="00D56E75"/>
    <w:rsid w:val="00D57074"/>
    <w:rsid w:val="00D573D9"/>
    <w:rsid w:val="00D57C6B"/>
    <w:rsid w:val="00D57CD2"/>
    <w:rsid w:val="00D60353"/>
    <w:rsid w:val="00D60373"/>
    <w:rsid w:val="00D603C5"/>
    <w:rsid w:val="00D6050E"/>
    <w:rsid w:val="00D60721"/>
    <w:rsid w:val="00D60C81"/>
    <w:rsid w:val="00D60D63"/>
    <w:rsid w:val="00D610F0"/>
    <w:rsid w:val="00D613E4"/>
    <w:rsid w:val="00D616A9"/>
    <w:rsid w:val="00D6187D"/>
    <w:rsid w:val="00D61C8A"/>
    <w:rsid w:val="00D61CB1"/>
    <w:rsid w:val="00D62254"/>
    <w:rsid w:val="00D6295E"/>
    <w:rsid w:val="00D62F7F"/>
    <w:rsid w:val="00D633BE"/>
    <w:rsid w:val="00D634CC"/>
    <w:rsid w:val="00D635EA"/>
    <w:rsid w:val="00D63EA0"/>
    <w:rsid w:val="00D64706"/>
    <w:rsid w:val="00D64869"/>
    <w:rsid w:val="00D64A13"/>
    <w:rsid w:val="00D64D74"/>
    <w:rsid w:val="00D651CF"/>
    <w:rsid w:val="00D65401"/>
    <w:rsid w:val="00D6599E"/>
    <w:rsid w:val="00D65B00"/>
    <w:rsid w:val="00D65ECF"/>
    <w:rsid w:val="00D666E1"/>
    <w:rsid w:val="00D66AB4"/>
    <w:rsid w:val="00D66BAF"/>
    <w:rsid w:val="00D66D5A"/>
    <w:rsid w:val="00D66D9C"/>
    <w:rsid w:val="00D672E0"/>
    <w:rsid w:val="00D67B22"/>
    <w:rsid w:val="00D67E68"/>
    <w:rsid w:val="00D70628"/>
    <w:rsid w:val="00D70C0D"/>
    <w:rsid w:val="00D7110C"/>
    <w:rsid w:val="00D717A5"/>
    <w:rsid w:val="00D71A67"/>
    <w:rsid w:val="00D72753"/>
    <w:rsid w:val="00D72F08"/>
    <w:rsid w:val="00D73067"/>
    <w:rsid w:val="00D730D7"/>
    <w:rsid w:val="00D74528"/>
    <w:rsid w:val="00D74864"/>
    <w:rsid w:val="00D74DDD"/>
    <w:rsid w:val="00D74F02"/>
    <w:rsid w:val="00D752ED"/>
    <w:rsid w:val="00D7542B"/>
    <w:rsid w:val="00D757E2"/>
    <w:rsid w:val="00D75913"/>
    <w:rsid w:val="00D75EB8"/>
    <w:rsid w:val="00D769E0"/>
    <w:rsid w:val="00D7744C"/>
    <w:rsid w:val="00D77787"/>
    <w:rsid w:val="00D77D02"/>
    <w:rsid w:val="00D80398"/>
    <w:rsid w:val="00D8058F"/>
    <w:rsid w:val="00D806A7"/>
    <w:rsid w:val="00D8077C"/>
    <w:rsid w:val="00D80B25"/>
    <w:rsid w:val="00D81839"/>
    <w:rsid w:val="00D81856"/>
    <w:rsid w:val="00D81AB7"/>
    <w:rsid w:val="00D81C1D"/>
    <w:rsid w:val="00D81DCE"/>
    <w:rsid w:val="00D8210A"/>
    <w:rsid w:val="00D822CA"/>
    <w:rsid w:val="00D82370"/>
    <w:rsid w:val="00D8270E"/>
    <w:rsid w:val="00D82881"/>
    <w:rsid w:val="00D834D9"/>
    <w:rsid w:val="00D8421E"/>
    <w:rsid w:val="00D8463E"/>
    <w:rsid w:val="00D84E21"/>
    <w:rsid w:val="00D84F1F"/>
    <w:rsid w:val="00D851CF"/>
    <w:rsid w:val="00D85B9C"/>
    <w:rsid w:val="00D85F90"/>
    <w:rsid w:val="00D86180"/>
    <w:rsid w:val="00D86538"/>
    <w:rsid w:val="00D86862"/>
    <w:rsid w:val="00D86B63"/>
    <w:rsid w:val="00D86B8F"/>
    <w:rsid w:val="00D86C76"/>
    <w:rsid w:val="00D87690"/>
    <w:rsid w:val="00D876B9"/>
    <w:rsid w:val="00D90334"/>
    <w:rsid w:val="00D904F9"/>
    <w:rsid w:val="00D90C9F"/>
    <w:rsid w:val="00D9101A"/>
    <w:rsid w:val="00D9108B"/>
    <w:rsid w:val="00D91EDC"/>
    <w:rsid w:val="00D922B7"/>
    <w:rsid w:val="00D92E6D"/>
    <w:rsid w:val="00D93002"/>
    <w:rsid w:val="00D932D0"/>
    <w:rsid w:val="00D937A5"/>
    <w:rsid w:val="00D93C22"/>
    <w:rsid w:val="00D942D4"/>
    <w:rsid w:val="00D947B1"/>
    <w:rsid w:val="00D94BC7"/>
    <w:rsid w:val="00D95B73"/>
    <w:rsid w:val="00D9693E"/>
    <w:rsid w:val="00D96C90"/>
    <w:rsid w:val="00D970BD"/>
    <w:rsid w:val="00D97DA5"/>
    <w:rsid w:val="00DA0584"/>
    <w:rsid w:val="00DA0603"/>
    <w:rsid w:val="00DA073A"/>
    <w:rsid w:val="00DA08A1"/>
    <w:rsid w:val="00DA0AEC"/>
    <w:rsid w:val="00DA0EA7"/>
    <w:rsid w:val="00DA11F4"/>
    <w:rsid w:val="00DA1377"/>
    <w:rsid w:val="00DA1B60"/>
    <w:rsid w:val="00DA1CC8"/>
    <w:rsid w:val="00DA2890"/>
    <w:rsid w:val="00DA2B5E"/>
    <w:rsid w:val="00DA2CB9"/>
    <w:rsid w:val="00DA3A5D"/>
    <w:rsid w:val="00DA3E31"/>
    <w:rsid w:val="00DA3F07"/>
    <w:rsid w:val="00DA42D4"/>
    <w:rsid w:val="00DA4565"/>
    <w:rsid w:val="00DA46AF"/>
    <w:rsid w:val="00DA4936"/>
    <w:rsid w:val="00DA5225"/>
    <w:rsid w:val="00DA5593"/>
    <w:rsid w:val="00DA559F"/>
    <w:rsid w:val="00DA562D"/>
    <w:rsid w:val="00DA5ACC"/>
    <w:rsid w:val="00DA6BC8"/>
    <w:rsid w:val="00DA6F3E"/>
    <w:rsid w:val="00DA744A"/>
    <w:rsid w:val="00DA79C5"/>
    <w:rsid w:val="00DA7A3B"/>
    <w:rsid w:val="00DB0A14"/>
    <w:rsid w:val="00DB0B62"/>
    <w:rsid w:val="00DB1D3D"/>
    <w:rsid w:val="00DB1F2E"/>
    <w:rsid w:val="00DB201A"/>
    <w:rsid w:val="00DB2857"/>
    <w:rsid w:val="00DB2BAD"/>
    <w:rsid w:val="00DB2BEB"/>
    <w:rsid w:val="00DB34D3"/>
    <w:rsid w:val="00DB3813"/>
    <w:rsid w:val="00DB3916"/>
    <w:rsid w:val="00DB3B93"/>
    <w:rsid w:val="00DB4F5C"/>
    <w:rsid w:val="00DB5470"/>
    <w:rsid w:val="00DB57E2"/>
    <w:rsid w:val="00DB5C01"/>
    <w:rsid w:val="00DB6561"/>
    <w:rsid w:val="00DB6DE0"/>
    <w:rsid w:val="00DB74CA"/>
    <w:rsid w:val="00DB76C8"/>
    <w:rsid w:val="00DB78EC"/>
    <w:rsid w:val="00DB79D1"/>
    <w:rsid w:val="00DB7D6E"/>
    <w:rsid w:val="00DB7D91"/>
    <w:rsid w:val="00DC045B"/>
    <w:rsid w:val="00DC0805"/>
    <w:rsid w:val="00DC096F"/>
    <w:rsid w:val="00DC13BC"/>
    <w:rsid w:val="00DC1513"/>
    <w:rsid w:val="00DC161E"/>
    <w:rsid w:val="00DC1934"/>
    <w:rsid w:val="00DC1A5D"/>
    <w:rsid w:val="00DC2794"/>
    <w:rsid w:val="00DC2FBC"/>
    <w:rsid w:val="00DC2FCD"/>
    <w:rsid w:val="00DC3515"/>
    <w:rsid w:val="00DC38E9"/>
    <w:rsid w:val="00DC449D"/>
    <w:rsid w:val="00DC507F"/>
    <w:rsid w:val="00DC50CC"/>
    <w:rsid w:val="00DC577C"/>
    <w:rsid w:val="00DC5AA0"/>
    <w:rsid w:val="00DC6001"/>
    <w:rsid w:val="00DC6074"/>
    <w:rsid w:val="00DC61C5"/>
    <w:rsid w:val="00DC6562"/>
    <w:rsid w:val="00DC6B32"/>
    <w:rsid w:val="00DC749C"/>
    <w:rsid w:val="00DC7E33"/>
    <w:rsid w:val="00DD0187"/>
    <w:rsid w:val="00DD0BAC"/>
    <w:rsid w:val="00DD0FC3"/>
    <w:rsid w:val="00DD1E75"/>
    <w:rsid w:val="00DD340A"/>
    <w:rsid w:val="00DD38AF"/>
    <w:rsid w:val="00DD3FDF"/>
    <w:rsid w:val="00DD4CA4"/>
    <w:rsid w:val="00DD530D"/>
    <w:rsid w:val="00DD5BFF"/>
    <w:rsid w:val="00DD6F56"/>
    <w:rsid w:val="00DD6F9A"/>
    <w:rsid w:val="00DD7D72"/>
    <w:rsid w:val="00DE088B"/>
    <w:rsid w:val="00DE1618"/>
    <w:rsid w:val="00DE1693"/>
    <w:rsid w:val="00DE2507"/>
    <w:rsid w:val="00DE27E5"/>
    <w:rsid w:val="00DE2D6E"/>
    <w:rsid w:val="00DE3277"/>
    <w:rsid w:val="00DE37F6"/>
    <w:rsid w:val="00DE4057"/>
    <w:rsid w:val="00DE48F8"/>
    <w:rsid w:val="00DE4AAB"/>
    <w:rsid w:val="00DE4BE3"/>
    <w:rsid w:val="00DE4C36"/>
    <w:rsid w:val="00DE5316"/>
    <w:rsid w:val="00DE549A"/>
    <w:rsid w:val="00DE55FA"/>
    <w:rsid w:val="00DE6320"/>
    <w:rsid w:val="00DE653F"/>
    <w:rsid w:val="00DE65A8"/>
    <w:rsid w:val="00DE69B9"/>
    <w:rsid w:val="00DE6DD1"/>
    <w:rsid w:val="00DE6E5F"/>
    <w:rsid w:val="00DE79C6"/>
    <w:rsid w:val="00DF01C5"/>
    <w:rsid w:val="00DF03F8"/>
    <w:rsid w:val="00DF086B"/>
    <w:rsid w:val="00DF08EB"/>
    <w:rsid w:val="00DF0D8E"/>
    <w:rsid w:val="00DF1CC7"/>
    <w:rsid w:val="00DF1DE8"/>
    <w:rsid w:val="00DF1E03"/>
    <w:rsid w:val="00DF25AC"/>
    <w:rsid w:val="00DF30A4"/>
    <w:rsid w:val="00DF36D1"/>
    <w:rsid w:val="00DF3D7F"/>
    <w:rsid w:val="00DF401C"/>
    <w:rsid w:val="00DF44CE"/>
    <w:rsid w:val="00DF4744"/>
    <w:rsid w:val="00DF4DB1"/>
    <w:rsid w:val="00DF4FB8"/>
    <w:rsid w:val="00DF56EB"/>
    <w:rsid w:val="00DF5A62"/>
    <w:rsid w:val="00DF5AAE"/>
    <w:rsid w:val="00DF5CBB"/>
    <w:rsid w:val="00DF62D0"/>
    <w:rsid w:val="00DF6773"/>
    <w:rsid w:val="00DF6960"/>
    <w:rsid w:val="00DF6A49"/>
    <w:rsid w:val="00DF6C5F"/>
    <w:rsid w:val="00DF7AFC"/>
    <w:rsid w:val="00DF7BC4"/>
    <w:rsid w:val="00DF7D3D"/>
    <w:rsid w:val="00E004D0"/>
    <w:rsid w:val="00E0157C"/>
    <w:rsid w:val="00E01AD5"/>
    <w:rsid w:val="00E02562"/>
    <w:rsid w:val="00E026AA"/>
    <w:rsid w:val="00E03000"/>
    <w:rsid w:val="00E0303A"/>
    <w:rsid w:val="00E03FBE"/>
    <w:rsid w:val="00E04A94"/>
    <w:rsid w:val="00E04C89"/>
    <w:rsid w:val="00E04DC0"/>
    <w:rsid w:val="00E0525C"/>
    <w:rsid w:val="00E05ECE"/>
    <w:rsid w:val="00E06094"/>
    <w:rsid w:val="00E0613E"/>
    <w:rsid w:val="00E067BB"/>
    <w:rsid w:val="00E07159"/>
    <w:rsid w:val="00E07866"/>
    <w:rsid w:val="00E10073"/>
    <w:rsid w:val="00E10B37"/>
    <w:rsid w:val="00E10B72"/>
    <w:rsid w:val="00E10BE5"/>
    <w:rsid w:val="00E10F7A"/>
    <w:rsid w:val="00E1136A"/>
    <w:rsid w:val="00E11453"/>
    <w:rsid w:val="00E11CF6"/>
    <w:rsid w:val="00E123CD"/>
    <w:rsid w:val="00E12513"/>
    <w:rsid w:val="00E12726"/>
    <w:rsid w:val="00E12DE6"/>
    <w:rsid w:val="00E12EF0"/>
    <w:rsid w:val="00E13133"/>
    <w:rsid w:val="00E13A67"/>
    <w:rsid w:val="00E13FDD"/>
    <w:rsid w:val="00E14526"/>
    <w:rsid w:val="00E14596"/>
    <w:rsid w:val="00E14DCE"/>
    <w:rsid w:val="00E15008"/>
    <w:rsid w:val="00E152C0"/>
    <w:rsid w:val="00E1532A"/>
    <w:rsid w:val="00E16179"/>
    <w:rsid w:val="00E173A4"/>
    <w:rsid w:val="00E173D9"/>
    <w:rsid w:val="00E174B3"/>
    <w:rsid w:val="00E17AE8"/>
    <w:rsid w:val="00E17EFA"/>
    <w:rsid w:val="00E17FEF"/>
    <w:rsid w:val="00E203B3"/>
    <w:rsid w:val="00E2063E"/>
    <w:rsid w:val="00E215AC"/>
    <w:rsid w:val="00E2182D"/>
    <w:rsid w:val="00E21ED5"/>
    <w:rsid w:val="00E2250D"/>
    <w:rsid w:val="00E22913"/>
    <w:rsid w:val="00E22AD5"/>
    <w:rsid w:val="00E22B88"/>
    <w:rsid w:val="00E22D49"/>
    <w:rsid w:val="00E22DEE"/>
    <w:rsid w:val="00E22F9A"/>
    <w:rsid w:val="00E2302B"/>
    <w:rsid w:val="00E233D1"/>
    <w:rsid w:val="00E235DC"/>
    <w:rsid w:val="00E2389E"/>
    <w:rsid w:val="00E239B3"/>
    <w:rsid w:val="00E23E51"/>
    <w:rsid w:val="00E246A1"/>
    <w:rsid w:val="00E250B5"/>
    <w:rsid w:val="00E25463"/>
    <w:rsid w:val="00E25573"/>
    <w:rsid w:val="00E25906"/>
    <w:rsid w:val="00E25C53"/>
    <w:rsid w:val="00E25CCF"/>
    <w:rsid w:val="00E266B2"/>
    <w:rsid w:val="00E269CE"/>
    <w:rsid w:val="00E27B3B"/>
    <w:rsid w:val="00E27BF7"/>
    <w:rsid w:val="00E3034B"/>
    <w:rsid w:val="00E310F9"/>
    <w:rsid w:val="00E32875"/>
    <w:rsid w:val="00E32F6C"/>
    <w:rsid w:val="00E33346"/>
    <w:rsid w:val="00E3353C"/>
    <w:rsid w:val="00E33F3D"/>
    <w:rsid w:val="00E34DB1"/>
    <w:rsid w:val="00E34EDD"/>
    <w:rsid w:val="00E351B0"/>
    <w:rsid w:val="00E352CA"/>
    <w:rsid w:val="00E3573C"/>
    <w:rsid w:val="00E357F8"/>
    <w:rsid w:val="00E3599E"/>
    <w:rsid w:val="00E35B70"/>
    <w:rsid w:val="00E35BA9"/>
    <w:rsid w:val="00E36503"/>
    <w:rsid w:val="00E36D2B"/>
    <w:rsid w:val="00E378BB"/>
    <w:rsid w:val="00E37CFF"/>
    <w:rsid w:val="00E37FA4"/>
    <w:rsid w:val="00E40264"/>
    <w:rsid w:val="00E4063C"/>
    <w:rsid w:val="00E408D2"/>
    <w:rsid w:val="00E40CB1"/>
    <w:rsid w:val="00E40E30"/>
    <w:rsid w:val="00E417AE"/>
    <w:rsid w:val="00E428F6"/>
    <w:rsid w:val="00E43603"/>
    <w:rsid w:val="00E436D6"/>
    <w:rsid w:val="00E44536"/>
    <w:rsid w:val="00E445F3"/>
    <w:rsid w:val="00E44B5E"/>
    <w:rsid w:val="00E44BEC"/>
    <w:rsid w:val="00E44E43"/>
    <w:rsid w:val="00E45501"/>
    <w:rsid w:val="00E45BC8"/>
    <w:rsid w:val="00E46176"/>
    <w:rsid w:val="00E4665F"/>
    <w:rsid w:val="00E4675E"/>
    <w:rsid w:val="00E46C14"/>
    <w:rsid w:val="00E46CD0"/>
    <w:rsid w:val="00E479D0"/>
    <w:rsid w:val="00E479DF"/>
    <w:rsid w:val="00E504EE"/>
    <w:rsid w:val="00E504FA"/>
    <w:rsid w:val="00E5057F"/>
    <w:rsid w:val="00E51B87"/>
    <w:rsid w:val="00E51C72"/>
    <w:rsid w:val="00E521A4"/>
    <w:rsid w:val="00E527FD"/>
    <w:rsid w:val="00E52983"/>
    <w:rsid w:val="00E531B6"/>
    <w:rsid w:val="00E53241"/>
    <w:rsid w:val="00E5388E"/>
    <w:rsid w:val="00E5393F"/>
    <w:rsid w:val="00E53986"/>
    <w:rsid w:val="00E5398C"/>
    <w:rsid w:val="00E53B05"/>
    <w:rsid w:val="00E53CBD"/>
    <w:rsid w:val="00E53E75"/>
    <w:rsid w:val="00E53FF8"/>
    <w:rsid w:val="00E54474"/>
    <w:rsid w:val="00E554E0"/>
    <w:rsid w:val="00E55664"/>
    <w:rsid w:val="00E564FD"/>
    <w:rsid w:val="00E565C9"/>
    <w:rsid w:val="00E569A8"/>
    <w:rsid w:val="00E57366"/>
    <w:rsid w:val="00E577C9"/>
    <w:rsid w:val="00E57863"/>
    <w:rsid w:val="00E57C0D"/>
    <w:rsid w:val="00E57F76"/>
    <w:rsid w:val="00E60126"/>
    <w:rsid w:val="00E603E6"/>
    <w:rsid w:val="00E60B06"/>
    <w:rsid w:val="00E60BE3"/>
    <w:rsid w:val="00E60C60"/>
    <w:rsid w:val="00E60D57"/>
    <w:rsid w:val="00E6179B"/>
    <w:rsid w:val="00E6197C"/>
    <w:rsid w:val="00E61AE1"/>
    <w:rsid w:val="00E61CFF"/>
    <w:rsid w:val="00E61EFF"/>
    <w:rsid w:val="00E61F9E"/>
    <w:rsid w:val="00E61FA0"/>
    <w:rsid w:val="00E62BF9"/>
    <w:rsid w:val="00E630ED"/>
    <w:rsid w:val="00E63526"/>
    <w:rsid w:val="00E6357E"/>
    <w:rsid w:val="00E63B6B"/>
    <w:rsid w:val="00E63BCC"/>
    <w:rsid w:val="00E64287"/>
    <w:rsid w:val="00E64685"/>
    <w:rsid w:val="00E64C2E"/>
    <w:rsid w:val="00E65224"/>
    <w:rsid w:val="00E655B7"/>
    <w:rsid w:val="00E655E0"/>
    <w:rsid w:val="00E6589D"/>
    <w:rsid w:val="00E65A42"/>
    <w:rsid w:val="00E65D8A"/>
    <w:rsid w:val="00E65F17"/>
    <w:rsid w:val="00E65FCD"/>
    <w:rsid w:val="00E662C3"/>
    <w:rsid w:val="00E66527"/>
    <w:rsid w:val="00E669FE"/>
    <w:rsid w:val="00E66A70"/>
    <w:rsid w:val="00E66DD4"/>
    <w:rsid w:val="00E6716A"/>
    <w:rsid w:val="00E671E2"/>
    <w:rsid w:val="00E6746F"/>
    <w:rsid w:val="00E70116"/>
    <w:rsid w:val="00E701A5"/>
    <w:rsid w:val="00E701FA"/>
    <w:rsid w:val="00E706CD"/>
    <w:rsid w:val="00E710BA"/>
    <w:rsid w:val="00E71381"/>
    <w:rsid w:val="00E719BA"/>
    <w:rsid w:val="00E71EB4"/>
    <w:rsid w:val="00E71EEA"/>
    <w:rsid w:val="00E72311"/>
    <w:rsid w:val="00E72603"/>
    <w:rsid w:val="00E72631"/>
    <w:rsid w:val="00E729CF"/>
    <w:rsid w:val="00E72E45"/>
    <w:rsid w:val="00E7327C"/>
    <w:rsid w:val="00E743C6"/>
    <w:rsid w:val="00E74ECE"/>
    <w:rsid w:val="00E751E7"/>
    <w:rsid w:val="00E758F2"/>
    <w:rsid w:val="00E76BA8"/>
    <w:rsid w:val="00E76BAE"/>
    <w:rsid w:val="00E76FC8"/>
    <w:rsid w:val="00E77B66"/>
    <w:rsid w:val="00E77F70"/>
    <w:rsid w:val="00E8037B"/>
    <w:rsid w:val="00E804D2"/>
    <w:rsid w:val="00E80500"/>
    <w:rsid w:val="00E80B9D"/>
    <w:rsid w:val="00E8142D"/>
    <w:rsid w:val="00E81630"/>
    <w:rsid w:val="00E81A56"/>
    <w:rsid w:val="00E82238"/>
    <w:rsid w:val="00E822FD"/>
    <w:rsid w:val="00E836F4"/>
    <w:rsid w:val="00E83758"/>
    <w:rsid w:val="00E83E85"/>
    <w:rsid w:val="00E83E8A"/>
    <w:rsid w:val="00E83EEA"/>
    <w:rsid w:val="00E83F0E"/>
    <w:rsid w:val="00E84311"/>
    <w:rsid w:val="00E846F2"/>
    <w:rsid w:val="00E847DC"/>
    <w:rsid w:val="00E847E3"/>
    <w:rsid w:val="00E84B08"/>
    <w:rsid w:val="00E84BAA"/>
    <w:rsid w:val="00E84C34"/>
    <w:rsid w:val="00E84DCE"/>
    <w:rsid w:val="00E851F2"/>
    <w:rsid w:val="00E8535C"/>
    <w:rsid w:val="00E8536D"/>
    <w:rsid w:val="00E859A4"/>
    <w:rsid w:val="00E85DAD"/>
    <w:rsid w:val="00E85FD5"/>
    <w:rsid w:val="00E8681F"/>
    <w:rsid w:val="00E86AD4"/>
    <w:rsid w:val="00E86D51"/>
    <w:rsid w:val="00E86D85"/>
    <w:rsid w:val="00E86DD1"/>
    <w:rsid w:val="00E87138"/>
    <w:rsid w:val="00E87179"/>
    <w:rsid w:val="00E8747F"/>
    <w:rsid w:val="00E87EC2"/>
    <w:rsid w:val="00E90534"/>
    <w:rsid w:val="00E906D3"/>
    <w:rsid w:val="00E9096D"/>
    <w:rsid w:val="00E90A9B"/>
    <w:rsid w:val="00E92C94"/>
    <w:rsid w:val="00E92E6A"/>
    <w:rsid w:val="00E930F7"/>
    <w:rsid w:val="00E9336B"/>
    <w:rsid w:val="00E93718"/>
    <w:rsid w:val="00E93D4D"/>
    <w:rsid w:val="00E93DFC"/>
    <w:rsid w:val="00E942AF"/>
    <w:rsid w:val="00E94427"/>
    <w:rsid w:val="00E94531"/>
    <w:rsid w:val="00E945DF"/>
    <w:rsid w:val="00E95721"/>
    <w:rsid w:val="00E95EEF"/>
    <w:rsid w:val="00E96B38"/>
    <w:rsid w:val="00E978FE"/>
    <w:rsid w:val="00EA001E"/>
    <w:rsid w:val="00EA019B"/>
    <w:rsid w:val="00EA065B"/>
    <w:rsid w:val="00EA0686"/>
    <w:rsid w:val="00EA0CB9"/>
    <w:rsid w:val="00EA1077"/>
    <w:rsid w:val="00EA18F9"/>
    <w:rsid w:val="00EA1987"/>
    <w:rsid w:val="00EA1D56"/>
    <w:rsid w:val="00EA1DF6"/>
    <w:rsid w:val="00EA244E"/>
    <w:rsid w:val="00EA25C2"/>
    <w:rsid w:val="00EA401F"/>
    <w:rsid w:val="00EA4380"/>
    <w:rsid w:val="00EA450C"/>
    <w:rsid w:val="00EA4A7B"/>
    <w:rsid w:val="00EA4EF0"/>
    <w:rsid w:val="00EA5187"/>
    <w:rsid w:val="00EA5F36"/>
    <w:rsid w:val="00EA6CD3"/>
    <w:rsid w:val="00EA6E52"/>
    <w:rsid w:val="00EA72E6"/>
    <w:rsid w:val="00EA735E"/>
    <w:rsid w:val="00EA7867"/>
    <w:rsid w:val="00EB0256"/>
    <w:rsid w:val="00EB0429"/>
    <w:rsid w:val="00EB05F3"/>
    <w:rsid w:val="00EB0CBC"/>
    <w:rsid w:val="00EB1349"/>
    <w:rsid w:val="00EB16D2"/>
    <w:rsid w:val="00EB1939"/>
    <w:rsid w:val="00EB27D3"/>
    <w:rsid w:val="00EB2A93"/>
    <w:rsid w:val="00EB2BF0"/>
    <w:rsid w:val="00EB34E6"/>
    <w:rsid w:val="00EB3E20"/>
    <w:rsid w:val="00EB3F19"/>
    <w:rsid w:val="00EB45F5"/>
    <w:rsid w:val="00EB57F7"/>
    <w:rsid w:val="00EB58F5"/>
    <w:rsid w:val="00EB5ABD"/>
    <w:rsid w:val="00EB7253"/>
    <w:rsid w:val="00EB7624"/>
    <w:rsid w:val="00EB7A72"/>
    <w:rsid w:val="00EB7E02"/>
    <w:rsid w:val="00EC00B2"/>
    <w:rsid w:val="00EC0382"/>
    <w:rsid w:val="00EC068B"/>
    <w:rsid w:val="00EC071C"/>
    <w:rsid w:val="00EC07AD"/>
    <w:rsid w:val="00EC0A6E"/>
    <w:rsid w:val="00EC0CB0"/>
    <w:rsid w:val="00EC148A"/>
    <w:rsid w:val="00EC1BBA"/>
    <w:rsid w:val="00EC2A58"/>
    <w:rsid w:val="00EC2EEF"/>
    <w:rsid w:val="00EC34AF"/>
    <w:rsid w:val="00EC361F"/>
    <w:rsid w:val="00EC3A81"/>
    <w:rsid w:val="00EC3F99"/>
    <w:rsid w:val="00EC4CBD"/>
    <w:rsid w:val="00EC506F"/>
    <w:rsid w:val="00EC518A"/>
    <w:rsid w:val="00EC5885"/>
    <w:rsid w:val="00EC5894"/>
    <w:rsid w:val="00EC5919"/>
    <w:rsid w:val="00EC5A91"/>
    <w:rsid w:val="00EC5B9E"/>
    <w:rsid w:val="00EC5E76"/>
    <w:rsid w:val="00EC6185"/>
    <w:rsid w:val="00EC760A"/>
    <w:rsid w:val="00EC795D"/>
    <w:rsid w:val="00EC7F29"/>
    <w:rsid w:val="00ED01CD"/>
    <w:rsid w:val="00ED0447"/>
    <w:rsid w:val="00ED05FF"/>
    <w:rsid w:val="00ED0797"/>
    <w:rsid w:val="00ED13E6"/>
    <w:rsid w:val="00ED1504"/>
    <w:rsid w:val="00ED1FC7"/>
    <w:rsid w:val="00ED2205"/>
    <w:rsid w:val="00ED33C6"/>
    <w:rsid w:val="00ED3A5E"/>
    <w:rsid w:val="00ED3A89"/>
    <w:rsid w:val="00ED419E"/>
    <w:rsid w:val="00ED43C2"/>
    <w:rsid w:val="00ED4989"/>
    <w:rsid w:val="00ED4D25"/>
    <w:rsid w:val="00ED4F32"/>
    <w:rsid w:val="00ED54A4"/>
    <w:rsid w:val="00ED56D5"/>
    <w:rsid w:val="00ED58D7"/>
    <w:rsid w:val="00ED5C67"/>
    <w:rsid w:val="00ED5E3C"/>
    <w:rsid w:val="00ED5FD3"/>
    <w:rsid w:val="00ED6B0E"/>
    <w:rsid w:val="00ED6BD1"/>
    <w:rsid w:val="00ED6C0E"/>
    <w:rsid w:val="00ED718F"/>
    <w:rsid w:val="00ED7591"/>
    <w:rsid w:val="00ED77A1"/>
    <w:rsid w:val="00EE0935"/>
    <w:rsid w:val="00EE0EB5"/>
    <w:rsid w:val="00EE15AE"/>
    <w:rsid w:val="00EE20B0"/>
    <w:rsid w:val="00EE2321"/>
    <w:rsid w:val="00EE2473"/>
    <w:rsid w:val="00EE3412"/>
    <w:rsid w:val="00EE39AF"/>
    <w:rsid w:val="00EE3F65"/>
    <w:rsid w:val="00EE4C71"/>
    <w:rsid w:val="00EE54DA"/>
    <w:rsid w:val="00EE5A0B"/>
    <w:rsid w:val="00EE5B5B"/>
    <w:rsid w:val="00EE5D62"/>
    <w:rsid w:val="00EE60B6"/>
    <w:rsid w:val="00EE664C"/>
    <w:rsid w:val="00EE68D4"/>
    <w:rsid w:val="00EE69AB"/>
    <w:rsid w:val="00EE6B82"/>
    <w:rsid w:val="00EE725C"/>
    <w:rsid w:val="00EE73EA"/>
    <w:rsid w:val="00EF028C"/>
    <w:rsid w:val="00EF07E7"/>
    <w:rsid w:val="00EF10F0"/>
    <w:rsid w:val="00EF115D"/>
    <w:rsid w:val="00EF228F"/>
    <w:rsid w:val="00EF288E"/>
    <w:rsid w:val="00EF3608"/>
    <w:rsid w:val="00EF3B79"/>
    <w:rsid w:val="00EF45F0"/>
    <w:rsid w:val="00EF488C"/>
    <w:rsid w:val="00EF48AA"/>
    <w:rsid w:val="00EF4A62"/>
    <w:rsid w:val="00EF4B07"/>
    <w:rsid w:val="00EF4E0B"/>
    <w:rsid w:val="00EF582C"/>
    <w:rsid w:val="00EF5A2F"/>
    <w:rsid w:val="00EF5BD1"/>
    <w:rsid w:val="00EF5C9A"/>
    <w:rsid w:val="00EF60F0"/>
    <w:rsid w:val="00EF6217"/>
    <w:rsid w:val="00EF66D5"/>
    <w:rsid w:val="00EF7954"/>
    <w:rsid w:val="00EF7C23"/>
    <w:rsid w:val="00F001F6"/>
    <w:rsid w:val="00F004B3"/>
    <w:rsid w:val="00F009C7"/>
    <w:rsid w:val="00F00B2D"/>
    <w:rsid w:val="00F0188D"/>
    <w:rsid w:val="00F018B3"/>
    <w:rsid w:val="00F01F8D"/>
    <w:rsid w:val="00F0204E"/>
    <w:rsid w:val="00F02308"/>
    <w:rsid w:val="00F02510"/>
    <w:rsid w:val="00F02649"/>
    <w:rsid w:val="00F028FD"/>
    <w:rsid w:val="00F033AB"/>
    <w:rsid w:val="00F03A0C"/>
    <w:rsid w:val="00F03ED4"/>
    <w:rsid w:val="00F04FE5"/>
    <w:rsid w:val="00F06984"/>
    <w:rsid w:val="00F06FD0"/>
    <w:rsid w:val="00F070DC"/>
    <w:rsid w:val="00F07846"/>
    <w:rsid w:val="00F10890"/>
    <w:rsid w:val="00F10AC0"/>
    <w:rsid w:val="00F1119E"/>
    <w:rsid w:val="00F111D8"/>
    <w:rsid w:val="00F11978"/>
    <w:rsid w:val="00F11B7E"/>
    <w:rsid w:val="00F1203A"/>
    <w:rsid w:val="00F12431"/>
    <w:rsid w:val="00F12766"/>
    <w:rsid w:val="00F131FD"/>
    <w:rsid w:val="00F13731"/>
    <w:rsid w:val="00F13892"/>
    <w:rsid w:val="00F1399F"/>
    <w:rsid w:val="00F13A1F"/>
    <w:rsid w:val="00F1400F"/>
    <w:rsid w:val="00F1470D"/>
    <w:rsid w:val="00F149C2"/>
    <w:rsid w:val="00F15650"/>
    <w:rsid w:val="00F16537"/>
    <w:rsid w:val="00F165FE"/>
    <w:rsid w:val="00F16991"/>
    <w:rsid w:val="00F169E9"/>
    <w:rsid w:val="00F16A61"/>
    <w:rsid w:val="00F170B0"/>
    <w:rsid w:val="00F172B0"/>
    <w:rsid w:val="00F21326"/>
    <w:rsid w:val="00F219AD"/>
    <w:rsid w:val="00F223E5"/>
    <w:rsid w:val="00F22F52"/>
    <w:rsid w:val="00F23518"/>
    <w:rsid w:val="00F23A4C"/>
    <w:rsid w:val="00F2417F"/>
    <w:rsid w:val="00F24705"/>
    <w:rsid w:val="00F249EE"/>
    <w:rsid w:val="00F25292"/>
    <w:rsid w:val="00F254B2"/>
    <w:rsid w:val="00F25B13"/>
    <w:rsid w:val="00F26266"/>
    <w:rsid w:val="00F2642E"/>
    <w:rsid w:val="00F2652F"/>
    <w:rsid w:val="00F266B6"/>
    <w:rsid w:val="00F269B9"/>
    <w:rsid w:val="00F26CEA"/>
    <w:rsid w:val="00F26ED1"/>
    <w:rsid w:val="00F27013"/>
    <w:rsid w:val="00F27686"/>
    <w:rsid w:val="00F30651"/>
    <w:rsid w:val="00F309B7"/>
    <w:rsid w:val="00F30B42"/>
    <w:rsid w:val="00F30C57"/>
    <w:rsid w:val="00F31100"/>
    <w:rsid w:val="00F317E7"/>
    <w:rsid w:val="00F31967"/>
    <w:rsid w:val="00F31CB0"/>
    <w:rsid w:val="00F32459"/>
    <w:rsid w:val="00F32724"/>
    <w:rsid w:val="00F328C6"/>
    <w:rsid w:val="00F33622"/>
    <w:rsid w:val="00F34544"/>
    <w:rsid w:val="00F34B6B"/>
    <w:rsid w:val="00F34C46"/>
    <w:rsid w:val="00F34C92"/>
    <w:rsid w:val="00F34CAF"/>
    <w:rsid w:val="00F35C1F"/>
    <w:rsid w:val="00F361BD"/>
    <w:rsid w:val="00F36276"/>
    <w:rsid w:val="00F36C43"/>
    <w:rsid w:val="00F375ED"/>
    <w:rsid w:val="00F37ED0"/>
    <w:rsid w:val="00F404B1"/>
    <w:rsid w:val="00F419DD"/>
    <w:rsid w:val="00F41C20"/>
    <w:rsid w:val="00F42213"/>
    <w:rsid w:val="00F42BF3"/>
    <w:rsid w:val="00F4307A"/>
    <w:rsid w:val="00F4315D"/>
    <w:rsid w:val="00F43B7B"/>
    <w:rsid w:val="00F43CC5"/>
    <w:rsid w:val="00F44B4C"/>
    <w:rsid w:val="00F44B91"/>
    <w:rsid w:val="00F44E98"/>
    <w:rsid w:val="00F45567"/>
    <w:rsid w:val="00F4591E"/>
    <w:rsid w:val="00F45987"/>
    <w:rsid w:val="00F45C94"/>
    <w:rsid w:val="00F46073"/>
    <w:rsid w:val="00F464E8"/>
    <w:rsid w:val="00F4680C"/>
    <w:rsid w:val="00F46B16"/>
    <w:rsid w:val="00F46D95"/>
    <w:rsid w:val="00F47100"/>
    <w:rsid w:val="00F47445"/>
    <w:rsid w:val="00F47808"/>
    <w:rsid w:val="00F4782C"/>
    <w:rsid w:val="00F507E1"/>
    <w:rsid w:val="00F51497"/>
    <w:rsid w:val="00F518A3"/>
    <w:rsid w:val="00F52360"/>
    <w:rsid w:val="00F5242B"/>
    <w:rsid w:val="00F52642"/>
    <w:rsid w:val="00F52C86"/>
    <w:rsid w:val="00F52DBB"/>
    <w:rsid w:val="00F53120"/>
    <w:rsid w:val="00F5346B"/>
    <w:rsid w:val="00F53A03"/>
    <w:rsid w:val="00F53E66"/>
    <w:rsid w:val="00F5442A"/>
    <w:rsid w:val="00F547A0"/>
    <w:rsid w:val="00F5489D"/>
    <w:rsid w:val="00F54AE0"/>
    <w:rsid w:val="00F556E2"/>
    <w:rsid w:val="00F55745"/>
    <w:rsid w:val="00F559E5"/>
    <w:rsid w:val="00F55B9F"/>
    <w:rsid w:val="00F5663C"/>
    <w:rsid w:val="00F5673E"/>
    <w:rsid w:val="00F56998"/>
    <w:rsid w:val="00F56A9A"/>
    <w:rsid w:val="00F56CD4"/>
    <w:rsid w:val="00F56DD1"/>
    <w:rsid w:val="00F573CC"/>
    <w:rsid w:val="00F578AC"/>
    <w:rsid w:val="00F57E67"/>
    <w:rsid w:val="00F60357"/>
    <w:rsid w:val="00F60968"/>
    <w:rsid w:val="00F60BB4"/>
    <w:rsid w:val="00F60E91"/>
    <w:rsid w:val="00F614A3"/>
    <w:rsid w:val="00F616F9"/>
    <w:rsid w:val="00F618C4"/>
    <w:rsid w:val="00F61E81"/>
    <w:rsid w:val="00F62B45"/>
    <w:rsid w:val="00F62F28"/>
    <w:rsid w:val="00F632B6"/>
    <w:rsid w:val="00F63978"/>
    <w:rsid w:val="00F63EB8"/>
    <w:rsid w:val="00F6563A"/>
    <w:rsid w:val="00F656AB"/>
    <w:rsid w:val="00F657B8"/>
    <w:rsid w:val="00F660C3"/>
    <w:rsid w:val="00F661D8"/>
    <w:rsid w:val="00F66254"/>
    <w:rsid w:val="00F665F3"/>
    <w:rsid w:val="00F66DC8"/>
    <w:rsid w:val="00F70865"/>
    <w:rsid w:val="00F709C1"/>
    <w:rsid w:val="00F70B76"/>
    <w:rsid w:val="00F70E6F"/>
    <w:rsid w:val="00F713B4"/>
    <w:rsid w:val="00F71726"/>
    <w:rsid w:val="00F72044"/>
    <w:rsid w:val="00F721DF"/>
    <w:rsid w:val="00F72410"/>
    <w:rsid w:val="00F72D92"/>
    <w:rsid w:val="00F72F22"/>
    <w:rsid w:val="00F7325B"/>
    <w:rsid w:val="00F73AF4"/>
    <w:rsid w:val="00F73C90"/>
    <w:rsid w:val="00F73DCA"/>
    <w:rsid w:val="00F73E8B"/>
    <w:rsid w:val="00F74543"/>
    <w:rsid w:val="00F745D3"/>
    <w:rsid w:val="00F747C8"/>
    <w:rsid w:val="00F74FDD"/>
    <w:rsid w:val="00F74FF3"/>
    <w:rsid w:val="00F75B52"/>
    <w:rsid w:val="00F75D14"/>
    <w:rsid w:val="00F75F28"/>
    <w:rsid w:val="00F7624D"/>
    <w:rsid w:val="00F767E5"/>
    <w:rsid w:val="00F76E9F"/>
    <w:rsid w:val="00F77109"/>
    <w:rsid w:val="00F774D0"/>
    <w:rsid w:val="00F80F91"/>
    <w:rsid w:val="00F8121C"/>
    <w:rsid w:val="00F81577"/>
    <w:rsid w:val="00F81AE0"/>
    <w:rsid w:val="00F81EC3"/>
    <w:rsid w:val="00F81EE4"/>
    <w:rsid w:val="00F820AE"/>
    <w:rsid w:val="00F82258"/>
    <w:rsid w:val="00F822D1"/>
    <w:rsid w:val="00F823A3"/>
    <w:rsid w:val="00F823B8"/>
    <w:rsid w:val="00F82CE4"/>
    <w:rsid w:val="00F82EF8"/>
    <w:rsid w:val="00F832F8"/>
    <w:rsid w:val="00F83664"/>
    <w:rsid w:val="00F83778"/>
    <w:rsid w:val="00F85155"/>
    <w:rsid w:val="00F87125"/>
    <w:rsid w:val="00F8731A"/>
    <w:rsid w:val="00F875C8"/>
    <w:rsid w:val="00F87FC0"/>
    <w:rsid w:val="00F9026E"/>
    <w:rsid w:val="00F905C9"/>
    <w:rsid w:val="00F90A58"/>
    <w:rsid w:val="00F91359"/>
    <w:rsid w:val="00F915D0"/>
    <w:rsid w:val="00F9165C"/>
    <w:rsid w:val="00F91E5C"/>
    <w:rsid w:val="00F92DAC"/>
    <w:rsid w:val="00F92E3C"/>
    <w:rsid w:val="00F92FAF"/>
    <w:rsid w:val="00F93419"/>
    <w:rsid w:val="00F93661"/>
    <w:rsid w:val="00F93708"/>
    <w:rsid w:val="00F93A7D"/>
    <w:rsid w:val="00F93EE5"/>
    <w:rsid w:val="00F940B9"/>
    <w:rsid w:val="00F9452E"/>
    <w:rsid w:val="00F945A1"/>
    <w:rsid w:val="00F948DE"/>
    <w:rsid w:val="00F94B00"/>
    <w:rsid w:val="00F95A10"/>
    <w:rsid w:val="00F97706"/>
    <w:rsid w:val="00FA08E6"/>
    <w:rsid w:val="00FA0B2D"/>
    <w:rsid w:val="00FA0CF6"/>
    <w:rsid w:val="00FA175D"/>
    <w:rsid w:val="00FA1992"/>
    <w:rsid w:val="00FA20E5"/>
    <w:rsid w:val="00FA2289"/>
    <w:rsid w:val="00FA2390"/>
    <w:rsid w:val="00FA24C9"/>
    <w:rsid w:val="00FA27C3"/>
    <w:rsid w:val="00FA2DC8"/>
    <w:rsid w:val="00FA348F"/>
    <w:rsid w:val="00FA3B47"/>
    <w:rsid w:val="00FA3BEF"/>
    <w:rsid w:val="00FA40D1"/>
    <w:rsid w:val="00FA4880"/>
    <w:rsid w:val="00FA48EB"/>
    <w:rsid w:val="00FA4EE7"/>
    <w:rsid w:val="00FA5524"/>
    <w:rsid w:val="00FA5A84"/>
    <w:rsid w:val="00FA60FA"/>
    <w:rsid w:val="00FA6B73"/>
    <w:rsid w:val="00FA6F76"/>
    <w:rsid w:val="00FA7DE5"/>
    <w:rsid w:val="00FB0630"/>
    <w:rsid w:val="00FB1075"/>
    <w:rsid w:val="00FB23C5"/>
    <w:rsid w:val="00FB3092"/>
    <w:rsid w:val="00FB3307"/>
    <w:rsid w:val="00FB36E2"/>
    <w:rsid w:val="00FB3E90"/>
    <w:rsid w:val="00FB4067"/>
    <w:rsid w:val="00FB427D"/>
    <w:rsid w:val="00FB4674"/>
    <w:rsid w:val="00FB49E2"/>
    <w:rsid w:val="00FB563F"/>
    <w:rsid w:val="00FB6981"/>
    <w:rsid w:val="00FB6E5F"/>
    <w:rsid w:val="00FB7528"/>
    <w:rsid w:val="00FB7F8B"/>
    <w:rsid w:val="00FC03BF"/>
    <w:rsid w:val="00FC0D13"/>
    <w:rsid w:val="00FC18FA"/>
    <w:rsid w:val="00FC1CF6"/>
    <w:rsid w:val="00FC24BF"/>
    <w:rsid w:val="00FC2A98"/>
    <w:rsid w:val="00FC2AB5"/>
    <w:rsid w:val="00FC30A1"/>
    <w:rsid w:val="00FC32DC"/>
    <w:rsid w:val="00FC3CFF"/>
    <w:rsid w:val="00FC3FD4"/>
    <w:rsid w:val="00FC40BC"/>
    <w:rsid w:val="00FC443D"/>
    <w:rsid w:val="00FC493B"/>
    <w:rsid w:val="00FC4B62"/>
    <w:rsid w:val="00FC4DF0"/>
    <w:rsid w:val="00FC5024"/>
    <w:rsid w:val="00FC54B0"/>
    <w:rsid w:val="00FC567B"/>
    <w:rsid w:val="00FC58A8"/>
    <w:rsid w:val="00FC60E6"/>
    <w:rsid w:val="00FC643B"/>
    <w:rsid w:val="00FC6953"/>
    <w:rsid w:val="00FC6ADE"/>
    <w:rsid w:val="00FC6B90"/>
    <w:rsid w:val="00FC7066"/>
    <w:rsid w:val="00FC77BC"/>
    <w:rsid w:val="00FC7932"/>
    <w:rsid w:val="00FC7C55"/>
    <w:rsid w:val="00FC7EC1"/>
    <w:rsid w:val="00FC7FAF"/>
    <w:rsid w:val="00FC7FE3"/>
    <w:rsid w:val="00FD0690"/>
    <w:rsid w:val="00FD0BD6"/>
    <w:rsid w:val="00FD0E90"/>
    <w:rsid w:val="00FD16E8"/>
    <w:rsid w:val="00FD1A2D"/>
    <w:rsid w:val="00FD1D25"/>
    <w:rsid w:val="00FD1D26"/>
    <w:rsid w:val="00FD2417"/>
    <w:rsid w:val="00FD27F6"/>
    <w:rsid w:val="00FD30CE"/>
    <w:rsid w:val="00FD319F"/>
    <w:rsid w:val="00FD34A8"/>
    <w:rsid w:val="00FD39D0"/>
    <w:rsid w:val="00FD3DB4"/>
    <w:rsid w:val="00FD3FCB"/>
    <w:rsid w:val="00FD47BC"/>
    <w:rsid w:val="00FD50D6"/>
    <w:rsid w:val="00FD524E"/>
    <w:rsid w:val="00FD557B"/>
    <w:rsid w:val="00FD5AC3"/>
    <w:rsid w:val="00FD5B6A"/>
    <w:rsid w:val="00FD60DD"/>
    <w:rsid w:val="00FD635F"/>
    <w:rsid w:val="00FD63C4"/>
    <w:rsid w:val="00FD67C6"/>
    <w:rsid w:val="00FD6B54"/>
    <w:rsid w:val="00FD704A"/>
    <w:rsid w:val="00FD7566"/>
    <w:rsid w:val="00FD76AB"/>
    <w:rsid w:val="00FD7A28"/>
    <w:rsid w:val="00FE181E"/>
    <w:rsid w:val="00FE18F0"/>
    <w:rsid w:val="00FE1ADC"/>
    <w:rsid w:val="00FE1F1C"/>
    <w:rsid w:val="00FE2955"/>
    <w:rsid w:val="00FE2A6C"/>
    <w:rsid w:val="00FE2E96"/>
    <w:rsid w:val="00FE31B7"/>
    <w:rsid w:val="00FE373E"/>
    <w:rsid w:val="00FE3B33"/>
    <w:rsid w:val="00FE42D3"/>
    <w:rsid w:val="00FE444C"/>
    <w:rsid w:val="00FE469F"/>
    <w:rsid w:val="00FE47DB"/>
    <w:rsid w:val="00FE4838"/>
    <w:rsid w:val="00FE560A"/>
    <w:rsid w:val="00FE59A6"/>
    <w:rsid w:val="00FE5A36"/>
    <w:rsid w:val="00FE62AA"/>
    <w:rsid w:val="00FE63C8"/>
    <w:rsid w:val="00FE6D0C"/>
    <w:rsid w:val="00FE6E9C"/>
    <w:rsid w:val="00FE7AAC"/>
    <w:rsid w:val="00FE7AE5"/>
    <w:rsid w:val="00FF00E5"/>
    <w:rsid w:val="00FF0729"/>
    <w:rsid w:val="00FF0ECB"/>
    <w:rsid w:val="00FF11BD"/>
    <w:rsid w:val="00FF1D28"/>
    <w:rsid w:val="00FF1F8D"/>
    <w:rsid w:val="00FF2163"/>
    <w:rsid w:val="00FF270A"/>
    <w:rsid w:val="00FF28F6"/>
    <w:rsid w:val="00FF3085"/>
    <w:rsid w:val="00FF3BC3"/>
    <w:rsid w:val="00FF3F58"/>
    <w:rsid w:val="00FF49A2"/>
    <w:rsid w:val="00FF4A8D"/>
    <w:rsid w:val="00FF5422"/>
    <w:rsid w:val="00FF553C"/>
    <w:rsid w:val="00FF5712"/>
    <w:rsid w:val="00FF5994"/>
    <w:rsid w:val="00FF6731"/>
    <w:rsid w:val="00FF692B"/>
    <w:rsid w:val="00FF7BAD"/>
    <w:rsid w:val="026B75E8"/>
    <w:rsid w:val="03A02DD7"/>
    <w:rsid w:val="0460239C"/>
    <w:rsid w:val="047848EE"/>
    <w:rsid w:val="048A58D4"/>
    <w:rsid w:val="06F04A41"/>
    <w:rsid w:val="07197B55"/>
    <w:rsid w:val="09520B73"/>
    <w:rsid w:val="0BBD0D65"/>
    <w:rsid w:val="0D6E2EB6"/>
    <w:rsid w:val="0DBF56FD"/>
    <w:rsid w:val="0E011E2E"/>
    <w:rsid w:val="0F0771E4"/>
    <w:rsid w:val="0F92578E"/>
    <w:rsid w:val="10EF082C"/>
    <w:rsid w:val="14994CCC"/>
    <w:rsid w:val="14C42190"/>
    <w:rsid w:val="16E34A69"/>
    <w:rsid w:val="17182BEB"/>
    <w:rsid w:val="186A52E7"/>
    <w:rsid w:val="191F4AF0"/>
    <w:rsid w:val="1E4E35DB"/>
    <w:rsid w:val="1E8B29C5"/>
    <w:rsid w:val="1EC237AB"/>
    <w:rsid w:val="200D1598"/>
    <w:rsid w:val="213E2179"/>
    <w:rsid w:val="219E33AF"/>
    <w:rsid w:val="248D3DCE"/>
    <w:rsid w:val="29F01FA5"/>
    <w:rsid w:val="2B9D5172"/>
    <w:rsid w:val="2D9B0E12"/>
    <w:rsid w:val="306C3012"/>
    <w:rsid w:val="31C27816"/>
    <w:rsid w:val="331F08CB"/>
    <w:rsid w:val="34E44EAB"/>
    <w:rsid w:val="39067542"/>
    <w:rsid w:val="39C32DE1"/>
    <w:rsid w:val="3A16423F"/>
    <w:rsid w:val="3AB3356E"/>
    <w:rsid w:val="3B527DF5"/>
    <w:rsid w:val="3B6C6ED2"/>
    <w:rsid w:val="3BD0663E"/>
    <w:rsid w:val="3F377982"/>
    <w:rsid w:val="42247FEB"/>
    <w:rsid w:val="439A7B04"/>
    <w:rsid w:val="44693D5F"/>
    <w:rsid w:val="459F01FA"/>
    <w:rsid w:val="46012AD5"/>
    <w:rsid w:val="463E7B69"/>
    <w:rsid w:val="467229D8"/>
    <w:rsid w:val="46CA295B"/>
    <w:rsid w:val="47F40F95"/>
    <w:rsid w:val="48442CE6"/>
    <w:rsid w:val="4860663D"/>
    <w:rsid w:val="4E8F766A"/>
    <w:rsid w:val="4F464A98"/>
    <w:rsid w:val="4F602D6F"/>
    <w:rsid w:val="501C4E41"/>
    <w:rsid w:val="502A345B"/>
    <w:rsid w:val="54AE1032"/>
    <w:rsid w:val="56525FEB"/>
    <w:rsid w:val="58514D62"/>
    <w:rsid w:val="5C0C609E"/>
    <w:rsid w:val="5F906B28"/>
    <w:rsid w:val="60EB124B"/>
    <w:rsid w:val="61A25770"/>
    <w:rsid w:val="62F1143C"/>
    <w:rsid w:val="641056A3"/>
    <w:rsid w:val="64686D9E"/>
    <w:rsid w:val="68E259A4"/>
    <w:rsid w:val="68ED4826"/>
    <w:rsid w:val="68F8051D"/>
    <w:rsid w:val="6B420CB9"/>
    <w:rsid w:val="6C242297"/>
    <w:rsid w:val="6DD9637E"/>
    <w:rsid w:val="6EA35712"/>
    <w:rsid w:val="6F8C42BC"/>
    <w:rsid w:val="72A7557E"/>
    <w:rsid w:val="730C110E"/>
    <w:rsid w:val="736F254C"/>
    <w:rsid w:val="76D45EE6"/>
    <w:rsid w:val="784816D8"/>
    <w:rsid w:val="7A347379"/>
    <w:rsid w:val="7D8D1453"/>
    <w:rsid w:val="7E8A06E2"/>
    <w:rsid w:val="7F805AD7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semiHidden="0" w:name="heading 5"/>
    <w:lsdException w:qFormat="1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nhideWhenUsed="0" w:uiPriority="0" w:semiHidden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nhideWhenUsed="0" w:uiPriority="0" w:semiHidden="0" w:name="macro"/>
    <w:lsdException w:uiPriority="0" w:name="toa heading"/>
    <w:lsdException w:uiPriority="0" w:name="List"/>
    <w:lsdException w:unhideWhenUsed="0" w:uiPriority="0" w:semiHidden="0" w:name="List Bullet"/>
    <w:lsdException w:unhideWhenUsed="0" w:uiPriority="0" w:semiHidden="0" w:name="List Number"/>
    <w:lsdException w:qFormat="1" w:unhideWhenUsed="0" w:uiPriority="0" w:semiHidden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iPriority="0" w:name="Salutation"/>
    <w:lsdException w:qFormat="1" w:unhideWhenUsed="0" w:uiPriority="0" w:semiHidden="0" w:name="Date"/>
    <w:lsdException w:qFormat="1" w:unhideWhenUsed="0" w:uiPriority="0" w:semiHidden="0" w:name="Body Text First Indent"/>
    <w:lsdException w:qFormat="1" w:unhideWhenUsed="0" w:uiPriority="0" w:semiHidden="0" w:name="Body Text First Indent 2"/>
    <w:lsdException w:uiPriority="0" w:name="Note Heading"/>
    <w:lsdException w:uiPriority="0" w:name="Body Text 2"/>
    <w:lsdException w:uiPriority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name="Document Map"/>
    <w:lsdException w:qFormat="1" w:unhideWhenUsed="0" w:uiPriority="0" w:semiHidden="0" w:name="Plain Text"/>
    <w:lsdException w:uiPriority="0" w:name="E-mail Signature"/>
    <w:lsdException w:qFormat="1" w:unhideWhenUsed="0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71"/>
    <w:qFormat/>
    <w:uiPriority w:val="0"/>
    <w:pPr>
      <w:keepNext/>
      <w:keepLines/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paragraph" w:styleId="6">
    <w:name w:val="heading 5"/>
    <w:basedOn w:val="1"/>
    <w:next w:val="1"/>
    <w:link w:val="61"/>
    <w:unhideWhenUsed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67"/>
    <w:unhideWhenUsed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</w:rPr>
  </w:style>
  <w:style w:type="paragraph" w:styleId="8">
    <w:name w:val="heading 7"/>
    <w:basedOn w:val="1"/>
    <w:next w:val="1"/>
    <w:link w:val="68"/>
    <w:qFormat/>
    <w:uiPriority w:val="0"/>
    <w:pPr>
      <w:keepNext/>
      <w:keepLines/>
      <w:numPr>
        <w:ilvl w:val="6"/>
        <w:numId w:val="1"/>
      </w:numPr>
      <w:adjustRightInd w:val="0"/>
      <w:spacing w:after="20" w:line="319" w:lineRule="auto"/>
      <w:jc w:val="left"/>
      <w:outlineLvl w:val="6"/>
    </w:pPr>
    <w:rPr>
      <w:rFonts w:ascii="宋体"/>
      <w:b/>
      <w:color w:val="000000"/>
      <w:sz w:val="21"/>
      <w:szCs w:val="21"/>
    </w:rPr>
  </w:style>
  <w:style w:type="paragraph" w:styleId="9">
    <w:name w:val="heading 8"/>
    <w:basedOn w:val="1"/>
    <w:next w:val="10"/>
    <w:link w:val="69"/>
    <w:qFormat/>
    <w:uiPriority w:val="0"/>
    <w:pPr>
      <w:keepNext/>
      <w:keepLines/>
      <w:numPr>
        <w:ilvl w:val="7"/>
        <w:numId w:val="1"/>
      </w:numPr>
      <w:adjustRightInd w:val="0"/>
      <w:spacing w:before="240" w:after="64" w:line="320" w:lineRule="auto"/>
      <w:jc w:val="left"/>
      <w:outlineLvl w:val="7"/>
    </w:pPr>
    <w:rPr>
      <w:rFonts w:ascii="Arial" w:hAnsi="Arial" w:eastAsia="黑体"/>
      <w:color w:val="000000"/>
      <w:sz w:val="21"/>
      <w:szCs w:val="21"/>
    </w:rPr>
  </w:style>
  <w:style w:type="paragraph" w:styleId="11">
    <w:name w:val="heading 9"/>
    <w:basedOn w:val="1"/>
    <w:next w:val="10"/>
    <w:link w:val="70"/>
    <w:qFormat/>
    <w:uiPriority w:val="0"/>
    <w:pPr>
      <w:keepNext/>
      <w:keepLines/>
      <w:numPr>
        <w:ilvl w:val="8"/>
        <w:numId w:val="1"/>
      </w:numPr>
      <w:adjustRightInd w:val="0"/>
      <w:spacing w:before="240" w:after="64" w:line="320" w:lineRule="auto"/>
      <w:jc w:val="left"/>
      <w:outlineLvl w:val="8"/>
    </w:pPr>
    <w:rPr>
      <w:rFonts w:ascii="Arial" w:hAnsi="Arial" w:eastAsia="黑体"/>
      <w:color w:val="000000"/>
      <w:sz w:val="21"/>
      <w:szCs w:val="21"/>
    </w:rPr>
  </w:style>
  <w:style w:type="character" w:default="1" w:styleId="41">
    <w:name w:val="Default Paragraph Font"/>
    <w:unhideWhenUsed/>
    <w:qFormat/>
    <w:uiPriority w:val="1"/>
  </w:style>
  <w:style w:type="table" w:default="1" w:styleId="3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Normal Indent"/>
    <w:basedOn w:val="1"/>
    <w:link w:val="48"/>
    <w:qFormat/>
    <w:uiPriority w:val="0"/>
    <w:pPr>
      <w:spacing w:line="240" w:lineRule="auto"/>
      <w:ind w:firstLine="420"/>
    </w:pPr>
    <w:rPr>
      <w:color w:val="000000"/>
      <w:sz w:val="21"/>
      <w:szCs w:val="20"/>
    </w:rPr>
  </w:style>
  <w:style w:type="paragraph" w:styleId="12">
    <w:name w:val="toc 7"/>
    <w:basedOn w:val="1"/>
    <w:next w:val="1"/>
    <w:unhideWhenUsed/>
    <w:qFormat/>
    <w:uiPriority w:val="39"/>
    <w:pPr>
      <w:spacing w:line="240" w:lineRule="auto"/>
      <w:ind w:left="2520" w:leftChars="1200"/>
    </w:pPr>
    <w:rPr>
      <w:rFonts w:asciiTheme="minorHAnsi" w:hAnsiTheme="minorHAnsi" w:eastAsiaTheme="minorEastAsia" w:cstheme="minorBidi"/>
      <w:sz w:val="21"/>
      <w:szCs w:val="22"/>
    </w:rPr>
  </w:style>
  <w:style w:type="paragraph" w:styleId="13">
    <w:name w:val="caption"/>
    <w:basedOn w:val="1"/>
    <w:next w:val="1"/>
    <w:qFormat/>
    <w:uiPriority w:val="0"/>
    <w:pPr>
      <w:spacing w:before="120" w:after="240"/>
      <w:jc w:val="left"/>
    </w:pPr>
    <w:rPr>
      <w:rFonts w:ascii="Arial" w:hAnsi="Arial" w:eastAsia="黑体"/>
      <w:b/>
      <w:snapToGrid w:val="0"/>
      <w:color w:val="000000"/>
      <w:kern w:val="0"/>
      <w:szCs w:val="20"/>
      <w:lang w:eastAsia="en-US"/>
    </w:rPr>
  </w:style>
  <w:style w:type="paragraph" w:styleId="14">
    <w:name w:val="Document Map"/>
    <w:basedOn w:val="1"/>
    <w:semiHidden/>
    <w:qFormat/>
    <w:uiPriority w:val="0"/>
    <w:pPr>
      <w:shd w:val="clear" w:color="auto" w:fill="000080"/>
    </w:pPr>
  </w:style>
  <w:style w:type="paragraph" w:styleId="15">
    <w:name w:val="annotation text"/>
    <w:basedOn w:val="1"/>
    <w:link w:val="64"/>
    <w:qFormat/>
    <w:uiPriority w:val="0"/>
    <w:pPr>
      <w:jc w:val="left"/>
    </w:pPr>
  </w:style>
  <w:style w:type="paragraph" w:styleId="16">
    <w:name w:val="Body Text"/>
    <w:basedOn w:val="1"/>
    <w:link w:val="76"/>
    <w:qFormat/>
    <w:uiPriority w:val="0"/>
    <w:pPr>
      <w:spacing w:after="120"/>
    </w:pPr>
  </w:style>
  <w:style w:type="paragraph" w:styleId="17">
    <w:name w:val="Body Text Indent"/>
    <w:basedOn w:val="1"/>
    <w:qFormat/>
    <w:uiPriority w:val="0"/>
    <w:pPr>
      <w:spacing w:after="120"/>
      <w:ind w:left="420" w:leftChars="200"/>
    </w:pPr>
  </w:style>
  <w:style w:type="paragraph" w:styleId="18">
    <w:name w:val="List 2"/>
    <w:basedOn w:val="1"/>
    <w:qFormat/>
    <w:uiPriority w:val="0"/>
    <w:pPr>
      <w:spacing w:line="240" w:lineRule="auto"/>
      <w:ind w:left="840" w:hanging="420"/>
    </w:pPr>
    <w:rPr>
      <w:sz w:val="21"/>
      <w:szCs w:val="20"/>
    </w:rPr>
  </w:style>
  <w:style w:type="paragraph" w:styleId="19">
    <w:name w:val="toc 5"/>
    <w:basedOn w:val="1"/>
    <w:next w:val="1"/>
    <w:unhideWhenUsed/>
    <w:qFormat/>
    <w:uiPriority w:val="39"/>
    <w:pPr>
      <w:spacing w:line="240" w:lineRule="auto"/>
      <w:ind w:left="1680" w:leftChars="800"/>
    </w:pPr>
    <w:rPr>
      <w:rFonts w:asciiTheme="minorHAnsi" w:hAnsiTheme="minorHAnsi" w:eastAsiaTheme="minorEastAsia" w:cstheme="minorBidi"/>
      <w:sz w:val="21"/>
      <w:szCs w:val="22"/>
    </w:rPr>
  </w:style>
  <w:style w:type="paragraph" w:styleId="20">
    <w:name w:val="toc 3"/>
    <w:basedOn w:val="1"/>
    <w:next w:val="1"/>
    <w:qFormat/>
    <w:uiPriority w:val="39"/>
    <w:pPr>
      <w:ind w:left="840" w:leftChars="400"/>
    </w:pPr>
  </w:style>
  <w:style w:type="paragraph" w:styleId="21">
    <w:name w:val="Plain Text"/>
    <w:basedOn w:val="1"/>
    <w:qFormat/>
    <w:uiPriority w:val="0"/>
  </w:style>
  <w:style w:type="paragraph" w:styleId="22">
    <w:name w:val="toc 8"/>
    <w:basedOn w:val="1"/>
    <w:next w:val="1"/>
    <w:unhideWhenUsed/>
    <w:qFormat/>
    <w:uiPriority w:val="39"/>
    <w:pPr>
      <w:spacing w:line="240" w:lineRule="auto"/>
      <w:ind w:left="2940" w:leftChars="1400"/>
    </w:pPr>
    <w:rPr>
      <w:rFonts w:asciiTheme="minorHAnsi" w:hAnsiTheme="minorHAnsi" w:eastAsiaTheme="minorEastAsia" w:cstheme="minorBidi"/>
      <w:sz w:val="21"/>
      <w:szCs w:val="22"/>
    </w:rPr>
  </w:style>
  <w:style w:type="paragraph" w:styleId="23">
    <w:name w:val="Date"/>
    <w:basedOn w:val="1"/>
    <w:next w:val="1"/>
    <w:qFormat/>
    <w:uiPriority w:val="0"/>
    <w:pPr>
      <w:ind w:left="100" w:leftChars="2500"/>
    </w:pPr>
  </w:style>
  <w:style w:type="paragraph" w:styleId="24">
    <w:name w:val="Body Text Indent 2"/>
    <w:basedOn w:val="1"/>
    <w:qFormat/>
    <w:uiPriority w:val="0"/>
    <w:pPr>
      <w:spacing w:after="120" w:line="480" w:lineRule="auto"/>
      <w:ind w:left="420" w:leftChars="200"/>
    </w:pPr>
  </w:style>
  <w:style w:type="paragraph" w:styleId="25">
    <w:name w:val="Balloon Text"/>
    <w:basedOn w:val="1"/>
    <w:link w:val="54"/>
    <w:qFormat/>
    <w:uiPriority w:val="0"/>
    <w:pPr>
      <w:spacing w:line="240" w:lineRule="auto"/>
    </w:pPr>
    <w:rPr>
      <w:sz w:val="18"/>
      <w:szCs w:val="18"/>
    </w:rPr>
  </w:style>
  <w:style w:type="paragraph" w:styleId="26">
    <w:name w:val="footer"/>
    <w:basedOn w:val="1"/>
    <w:link w:val="53"/>
    <w:qFormat/>
    <w:uiPriority w:val="99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8">
    <w:name w:val="toc 1"/>
    <w:basedOn w:val="1"/>
    <w:next w:val="1"/>
    <w:qFormat/>
    <w:uiPriority w:val="39"/>
    <w:pPr>
      <w:spacing w:line="240" w:lineRule="auto"/>
    </w:pPr>
    <w:rPr>
      <w:sz w:val="21"/>
    </w:rPr>
  </w:style>
  <w:style w:type="paragraph" w:styleId="29">
    <w:name w:val="toc 4"/>
    <w:basedOn w:val="1"/>
    <w:next w:val="1"/>
    <w:qFormat/>
    <w:uiPriority w:val="39"/>
    <w:pPr>
      <w:ind w:left="1260" w:leftChars="600"/>
    </w:pPr>
  </w:style>
  <w:style w:type="paragraph" w:styleId="30">
    <w:name w:val="toc 6"/>
    <w:basedOn w:val="1"/>
    <w:next w:val="1"/>
    <w:unhideWhenUsed/>
    <w:qFormat/>
    <w:uiPriority w:val="39"/>
    <w:pPr>
      <w:spacing w:line="240" w:lineRule="auto"/>
      <w:ind w:left="2100" w:leftChars="1000"/>
    </w:pPr>
    <w:rPr>
      <w:rFonts w:asciiTheme="minorHAnsi" w:hAnsiTheme="minorHAnsi" w:eastAsiaTheme="minorEastAsia" w:cstheme="minorBidi"/>
      <w:sz w:val="21"/>
      <w:szCs w:val="22"/>
    </w:rPr>
  </w:style>
  <w:style w:type="paragraph" w:styleId="31">
    <w:name w:val="Body Text Indent 3"/>
    <w:basedOn w:val="1"/>
    <w:link w:val="57"/>
    <w:qFormat/>
    <w:uiPriority w:val="0"/>
    <w:pPr>
      <w:spacing w:after="120"/>
      <w:ind w:left="420" w:leftChars="200"/>
    </w:pPr>
    <w:rPr>
      <w:sz w:val="16"/>
      <w:szCs w:val="16"/>
    </w:rPr>
  </w:style>
  <w:style w:type="paragraph" w:styleId="32">
    <w:name w:val="toc 2"/>
    <w:basedOn w:val="1"/>
    <w:next w:val="1"/>
    <w:qFormat/>
    <w:uiPriority w:val="39"/>
    <w:pPr>
      <w:ind w:left="420" w:leftChars="200"/>
    </w:pPr>
  </w:style>
  <w:style w:type="paragraph" w:styleId="33">
    <w:name w:val="toc 9"/>
    <w:basedOn w:val="1"/>
    <w:next w:val="1"/>
    <w:unhideWhenUsed/>
    <w:qFormat/>
    <w:uiPriority w:val="39"/>
    <w:pPr>
      <w:spacing w:line="240" w:lineRule="auto"/>
      <w:ind w:left="3360" w:leftChars="1600"/>
    </w:pPr>
    <w:rPr>
      <w:rFonts w:asciiTheme="minorHAnsi" w:hAnsiTheme="minorHAnsi" w:eastAsiaTheme="minorEastAsia" w:cstheme="minorBidi"/>
      <w:sz w:val="21"/>
      <w:szCs w:val="22"/>
    </w:rPr>
  </w:style>
  <w:style w:type="paragraph" w:styleId="34">
    <w:name w:val="Normal (Web)"/>
    <w:basedOn w:val="1"/>
    <w:qFormat/>
    <w:uiPriority w:val="0"/>
    <w:pPr>
      <w:widowControl/>
      <w:spacing w:before="100" w:beforeAutospacing="1" w:after="100" w:afterAutospacing="1" w:line="240" w:lineRule="auto"/>
      <w:jc w:val="left"/>
    </w:pPr>
    <w:rPr>
      <w:rFonts w:ascii="宋体" w:hAnsi="宋体"/>
      <w:kern w:val="0"/>
      <w:lang w:eastAsia="en-US"/>
    </w:rPr>
  </w:style>
  <w:style w:type="paragraph" w:styleId="35">
    <w:name w:val="Title"/>
    <w:basedOn w:val="1"/>
    <w:next w:val="1"/>
    <w:link w:val="77"/>
    <w:qFormat/>
    <w:uiPriority w:val="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paragraph" w:styleId="36">
    <w:name w:val="annotation subject"/>
    <w:basedOn w:val="15"/>
    <w:next w:val="15"/>
    <w:link w:val="65"/>
    <w:qFormat/>
    <w:uiPriority w:val="0"/>
    <w:rPr>
      <w:b/>
      <w:bCs/>
    </w:rPr>
  </w:style>
  <w:style w:type="paragraph" w:styleId="37">
    <w:name w:val="Body Text First Indent"/>
    <w:basedOn w:val="16"/>
    <w:qFormat/>
    <w:uiPriority w:val="0"/>
    <w:pPr>
      <w:ind w:firstLine="420" w:firstLineChars="100"/>
    </w:pPr>
  </w:style>
  <w:style w:type="paragraph" w:styleId="38">
    <w:name w:val="Body Text First Indent 2"/>
    <w:basedOn w:val="17"/>
    <w:qFormat/>
    <w:uiPriority w:val="0"/>
    <w:pPr>
      <w:ind w:firstLine="420" w:firstLineChars="200"/>
    </w:pPr>
  </w:style>
  <w:style w:type="table" w:styleId="40">
    <w:name w:val="Table Grid"/>
    <w:basedOn w:val="39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42">
    <w:name w:val="Strong"/>
    <w:basedOn w:val="41"/>
    <w:qFormat/>
    <w:uiPriority w:val="22"/>
    <w:rPr>
      <w:b/>
      <w:bCs/>
    </w:rPr>
  </w:style>
  <w:style w:type="character" w:styleId="43">
    <w:name w:val="page number"/>
    <w:basedOn w:val="41"/>
    <w:qFormat/>
    <w:uiPriority w:val="0"/>
  </w:style>
  <w:style w:type="character" w:styleId="44">
    <w:name w:val="Hyperlink"/>
    <w:basedOn w:val="41"/>
    <w:qFormat/>
    <w:uiPriority w:val="99"/>
    <w:rPr>
      <w:color w:val="0000FF"/>
      <w:u w:val="single"/>
    </w:rPr>
  </w:style>
  <w:style w:type="character" w:styleId="45">
    <w:name w:val="annotation reference"/>
    <w:basedOn w:val="41"/>
    <w:qFormat/>
    <w:uiPriority w:val="0"/>
    <w:rPr>
      <w:sz w:val="21"/>
      <w:szCs w:val="21"/>
    </w:rPr>
  </w:style>
  <w:style w:type="paragraph" w:customStyle="1" w:styleId="46">
    <w:name w:val="表格栏头"/>
    <w:basedOn w:val="1"/>
    <w:next w:val="1"/>
    <w:qFormat/>
    <w:uiPriority w:val="0"/>
    <w:pPr>
      <w:widowControl/>
      <w:overflowPunct w:val="0"/>
      <w:autoSpaceDE w:val="0"/>
      <w:autoSpaceDN w:val="0"/>
      <w:adjustRightInd w:val="0"/>
      <w:spacing w:before="60" w:after="60"/>
      <w:jc w:val="left"/>
      <w:textAlignment w:val="baseline"/>
    </w:pPr>
    <w:rPr>
      <w:rFonts w:ascii="宋" w:hAnsi="Arial" w:eastAsia="宋"/>
      <w:snapToGrid w:val="0"/>
      <w:color w:val="000000"/>
      <w:kern w:val="0"/>
      <w:sz w:val="20"/>
      <w:szCs w:val="20"/>
      <w:lang w:eastAsia="en-US"/>
    </w:rPr>
  </w:style>
  <w:style w:type="paragraph" w:customStyle="1" w:styleId="47">
    <w:name w:val="Char1 Char Char Char"/>
    <w:basedOn w:val="1"/>
    <w:qFormat/>
    <w:uiPriority w:val="0"/>
    <w:pPr>
      <w:ind w:firstLine="200" w:firstLineChars="200"/>
    </w:pPr>
    <w:rPr>
      <w:rFonts w:ascii="Tahoma" w:hAnsi="Tahoma"/>
      <w:szCs w:val="20"/>
    </w:rPr>
  </w:style>
  <w:style w:type="character" w:customStyle="1" w:styleId="48">
    <w:name w:val="正文缩进 字符"/>
    <w:basedOn w:val="41"/>
    <w:link w:val="10"/>
    <w:qFormat/>
    <w:uiPriority w:val="0"/>
    <w:rPr>
      <w:rFonts w:eastAsia="宋体"/>
      <w:color w:val="000000"/>
      <w:kern w:val="2"/>
      <w:sz w:val="21"/>
      <w:lang w:val="en-US" w:eastAsia="zh-CN" w:bidi="ar-SA"/>
    </w:rPr>
  </w:style>
  <w:style w:type="paragraph" w:customStyle="1" w:styleId="49">
    <w:name w:val="Char Char Char Char Char2 Char Char Char Char"/>
    <w:basedOn w:val="1"/>
    <w:next w:val="1"/>
    <w:qFormat/>
    <w:uiPriority w:val="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50">
    <w:name w:val="5"/>
    <w:basedOn w:val="1"/>
    <w:next w:val="21"/>
    <w:qFormat/>
    <w:uiPriority w:val="0"/>
    <w:pPr>
      <w:spacing w:line="240" w:lineRule="auto"/>
    </w:pPr>
    <w:rPr>
      <w:rFonts w:hint="eastAsia" w:ascii="宋体" w:hAnsi="Courier New"/>
      <w:sz w:val="21"/>
      <w:szCs w:val="20"/>
    </w:rPr>
  </w:style>
  <w:style w:type="paragraph" w:customStyle="1" w:styleId="51">
    <w:name w:val="Char1 Char Char Char2"/>
    <w:basedOn w:val="1"/>
    <w:qFormat/>
    <w:uiPriority w:val="0"/>
    <w:pPr>
      <w:ind w:firstLine="357" w:firstLineChars="170"/>
    </w:pPr>
    <w:rPr>
      <w:rFonts w:ascii="Tahoma" w:hAnsi="Tahoma"/>
      <w:sz w:val="21"/>
      <w:szCs w:val="20"/>
    </w:rPr>
  </w:style>
  <w:style w:type="character" w:customStyle="1" w:styleId="52">
    <w:name w:val="标题 2 Char Char Char1"/>
    <w:basedOn w:val="41"/>
    <w:qFormat/>
    <w:uiPriority w:val="0"/>
    <w:rPr>
      <w:rFonts w:ascii="Arial" w:hAnsi="Arial" w:eastAsia="黑体"/>
      <w:b/>
      <w:bCs/>
      <w:kern w:val="2"/>
      <w:sz w:val="32"/>
      <w:szCs w:val="32"/>
      <w:lang w:val="en-US" w:eastAsia="zh-CN" w:bidi="ar-SA"/>
    </w:rPr>
  </w:style>
  <w:style w:type="character" w:customStyle="1" w:styleId="53">
    <w:name w:val="页脚 字符"/>
    <w:basedOn w:val="41"/>
    <w:link w:val="26"/>
    <w:qFormat/>
    <w:uiPriority w:val="99"/>
    <w:rPr>
      <w:kern w:val="2"/>
      <w:sz w:val="18"/>
      <w:szCs w:val="18"/>
    </w:rPr>
  </w:style>
  <w:style w:type="character" w:customStyle="1" w:styleId="54">
    <w:name w:val="批注框文本 字符"/>
    <w:basedOn w:val="41"/>
    <w:link w:val="25"/>
    <w:qFormat/>
    <w:uiPriority w:val="0"/>
    <w:rPr>
      <w:kern w:val="2"/>
      <w:sz w:val="18"/>
      <w:szCs w:val="18"/>
    </w:rPr>
  </w:style>
  <w:style w:type="paragraph" w:styleId="55">
    <w:name w:val="List Paragraph"/>
    <w:basedOn w:val="1"/>
    <w:qFormat/>
    <w:uiPriority w:val="34"/>
    <w:pPr>
      <w:ind w:firstLine="420" w:firstLineChars="200"/>
    </w:pPr>
  </w:style>
  <w:style w:type="paragraph" w:customStyle="1" w:styleId="56">
    <w:name w:val="Char1 Char Char Char1"/>
    <w:basedOn w:val="1"/>
    <w:qFormat/>
    <w:uiPriority w:val="0"/>
    <w:pPr>
      <w:ind w:firstLine="357" w:firstLineChars="170"/>
    </w:pPr>
    <w:rPr>
      <w:rFonts w:ascii="Tahoma" w:hAnsi="Tahoma"/>
      <w:sz w:val="21"/>
      <w:szCs w:val="20"/>
    </w:rPr>
  </w:style>
  <w:style w:type="character" w:customStyle="1" w:styleId="57">
    <w:name w:val="正文文本缩进 3 字符"/>
    <w:basedOn w:val="41"/>
    <w:link w:val="31"/>
    <w:qFormat/>
    <w:uiPriority w:val="0"/>
    <w:rPr>
      <w:kern w:val="2"/>
      <w:sz w:val="16"/>
      <w:szCs w:val="16"/>
    </w:rPr>
  </w:style>
  <w:style w:type="paragraph" w:customStyle="1" w:styleId="58">
    <w:name w:val="标准文本"/>
    <w:basedOn w:val="1"/>
    <w:link w:val="59"/>
    <w:qFormat/>
    <w:uiPriority w:val="0"/>
    <w:pPr>
      <w:ind w:firstLine="480" w:firstLineChars="200"/>
    </w:pPr>
    <w:rPr>
      <w:rFonts w:cs="宋体"/>
      <w:szCs w:val="20"/>
    </w:rPr>
  </w:style>
  <w:style w:type="character" w:customStyle="1" w:styleId="59">
    <w:name w:val="标准文本 Char"/>
    <w:basedOn w:val="41"/>
    <w:link w:val="58"/>
    <w:qFormat/>
    <w:uiPriority w:val="0"/>
    <w:rPr>
      <w:rFonts w:cs="宋体"/>
      <w:kern w:val="2"/>
      <w:sz w:val="24"/>
    </w:rPr>
  </w:style>
  <w:style w:type="paragraph" w:customStyle="1" w:styleId="60">
    <w:name w:val="样式 标题 2子系统子系统1子系统2子系统3子系统4子系统11子系统21子系统31子系统5子系统12子系统...1"/>
    <w:basedOn w:val="3"/>
    <w:qFormat/>
    <w:uiPriority w:val="0"/>
    <w:pPr>
      <w:spacing w:line="415" w:lineRule="auto"/>
    </w:pPr>
    <w:rPr>
      <w:rFonts w:cs="宋体"/>
      <w:bCs w:val="0"/>
      <w:szCs w:val="20"/>
    </w:rPr>
  </w:style>
  <w:style w:type="character" w:customStyle="1" w:styleId="61">
    <w:name w:val="标题 5 字符"/>
    <w:basedOn w:val="41"/>
    <w:link w:val="6"/>
    <w:qFormat/>
    <w:uiPriority w:val="0"/>
    <w:rPr>
      <w:b/>
      <w:bCs/>
      <w:kern w:val="2"/>
      <w:sz w:val="28"/>
      <w:szCs w:val="28"/>
    </w:rPr>
  </w:style>
  <w:style w:type="paragraph" w:customStyle="1" w:styleId="62">
    <w:name w:val="footer-p"/>
    <w:basedOn w:val="1"/>
    <w:qFormat/>
    <w:uiPriority w:val="0"/>
    <w:pPr>
      <w:widowControl/>
      <w:spacing w:before="150" w:after="100" w:afterAutospacing="1" w:line="240" w:lineRule="auto"/>
      <w:jc w:val="center"/>
    </w:pPr>
    <w:rPr>
      <w:rFonts w:ascii="宋体" w:hAnsi="宋体" w:cs="宋体"/>
      <w:color w:val="323232"/>
      <w:kern w:val="0"/>
    </w:rPr>
  </w:style>
  <w:style w:type="character" w:customStyle="1" w:styleId="63">
    <w:name w:val="ml301"/>
    <w:basedOn w:val="41"/>
    <w:qFormat/>
    <w:uiPriority w:val="0"/>
  </w:style>
  <w:style w:type="character" w:customStyle="1" w:styleId="64">
    <w:name w:val="批注文字 字符"/>
    <w:basedOn w:val="41"/>
    <w:link w:val="15"/>
    <w:qFormat/>
    <w:uiPriority w:val="0"/>
    <w:rPr>
      <w:kern w:val="2"/>
      <w:sz w:val="24"/>
      <w:szCs w:val="24"/>
    </w:rPr>
  </w:style>
  <w:style w:type="character" w:customStyle="1" w:styleId="65">
    <w:name w:val="批注主题 字符"/>
    <w:basedOn w:val="64"/>
    <w:link w:val="36"/>
    <w:qFormat/>
    <w:uiPriority w:val="0"/>
    <w:rPr>
      <w:b/>
      <w:bCs/>
      <w:kern w:val="2"/>
      <w:sz w:val="24"/>
      <w:szCs w:val="24"/>
    </w:rPr>
  </w:style>
  <w:style w:type="character" w:customStyle="1" w:styleId="66">
    <w:name w:val="input_hint1"/>
    <w:basedOn w:val="41"/>
    <w:qFormat/>
    <w:uiPriority w:val="0"/>
    <w:rPr>
      <w:b/>
      <w:bCs/>
      <w:color w:val="FF0000"/>
      <w:sz w:val="21"/>
      <w:szCs w:val="21"/>
    </w:rPr>
  </w:style>
  <w:style w:type="character" w:customStyle="1" w:styleId="67">
    <w:name w:val="标题 6 字符"/>
    <w:basedOn w:val="41"/>
    <w:link w:val="7"/>
    <w:qFormat/>
    <w:uiPriority w:val="0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68">
    <w:name w:val="标题 7 字符"/>
    <w:basedOn w:val="41"/>
    <w:link w:val="8"/>
    <w:qFormat/>
    <w:uiPriority w:val="0"/>
    <w:rPr>
      <w:rFonts w:ascii="宋体"/>
      <w:b/>
      <w:color w:val="000000"/>
      <w:kern w:val="2"/>
      <w:sz w:val="21"/>
      <w:szCs w:val="21"/>
    </w:rPr>
  </w:style>
  <w:style w:type="character" w:customStyle="1" w:styleId="69">
    <w:name w:val="标题 8 字符"/>
    <w:basedOn w:val="41"/>
    <w:link w:val="9"/>
    <w:qFormat/>
    <w:uiPriority w:val="0"/>
    <w:rPr>
      <w:rFonts w:ascii="Arial" w:hAnsi="Arial" w:eastAsia="黑体"/>
      <w:color w:val="000000"/>
      <w:kern w:val="2"/>
      <w:sz w:val="21"/>
      <w:szCs w:val="21"/>
    </w:rPr>
  </w:style>
  <w:style w:type="character" w:customStyle="1" w:styleId="70">
    <w:name w:val="标题 9 字符"/>
    <w:basedOn w:val="41"/>
    <w:link w:val="11"/>
    <w:qFormat/>
    <w:uiPriority w:val="0"/>
    <w:rPr>
      <w:rFonts w:ascii="Arial" w:hAnsi="Arial" w:eastAsia="黑体"/>
      <w:color w:val="000000"/>
      <w:kern w:val="2"/>
      <w:sz w:val="21"/>
      <w:szCs w:val="21"/>
    </w:rPr>
  </w:style>
  <w:style w:type="character" w:customStyle="1" w:styleId="71">
    <w:name w:val="标题 4 字符"/>
    <w:basedOn w:val="41"/>
    <w:link w:val="5"/>
    <w:qFormat/>
    <w:uiPriority w:val="0"/>
    <w:rPr>
      <w:rFonts w:ascii="Arial" w:hAnsi="Arial" w:eastAsia="黑体"/>
      <w:b/>
      <w:bCs/>
      <w:kern w:val="2"/>
      <w:sz w:val="28"/>
      <w:szCs w:val="28"/>
    </w:rPr>
  </w:style>
  <w:style w:type="paragraph" w:customStyle="1" w:styleId="72">
    <w:name w:val="需求书3.0"/>
    <w:basedOn w:val="5"/>
    <w:link w:val="74"/>
    <w:qFormat/>
    <w:uiPriority w:val="0"/>
  </w:style>
  <w:style w:type="paragraph" w:customStyle="1" w:styleId="73">
    <w:name w:val="需求3-5级"/>
    <w:basedOn w:val="6"/>
    <w:link w:val="75"/>
    <w:qFormat/>
    <w:uiPriority w:val="0"/>
  </w:style>
  <w:style w:type="character" w:customStyle="1" w:styleId="74">
    <w:name w:val="需求书3.0 Char"/>
    <w:basedOn w:val="71"/>
    <w:link w:val="72"/>
    <w:qFormat/>
    <w:uiPriority w:val="0"/>
    <w:rPr>
      <w:rFonts w:ascii="Arial" w:hAnsi="Arial" w:eastAsia="黑体"/>
      <w:kern w:val="2"/>
      <w:sz w:val="28"/>
      <w:szCs w:val="28"/>
    </w:rPr>
  </w:style>
  <w:style w:type="character" w:customStyle="1" w:styleId="75">
    <w:name w:val="需求3-5级 Char"/>
    <w:basedOn w:val="61"/>
    <w:link w:val="73"/>
    <w:qFormat/>
    <w:uiPriority w:val="0"/>
    <w:rPr>
      <w:kern w:val="2"/>
      <w:sz w:val="28"/>
      <w:szCs w:val="28"/>
    </w:rPr>
  </w:style>
  <w:style w:type="character" w:customStyle="1" w:styleId="76">
    <w:name w:val="正文文本 字符"/>
    <w:basedOn w:val="41"/>
    <w:link w:val="16"/>
    <w:qFormat/>
    <w:uiPriority w:val="0"/>
    <w:rPr>
      <w:kern w:val="2"/>
      <w:sz w:val="24"/>
      <w:szCs w:val="24"/>
    </w:rPr>
  </w:style>
  <w:style w:type="character" w:customStyle="1" w:styleId="77">
    <w:name w:val="标题 字符"/>
    <w:basedOn w:val="41"/>
    <w:link w:val="35"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EF30F4E-B912-4F3E-A6FA-71D10D6CD58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jiuhua</Company>
  <Pages>22</Pages>
  <Words>181</Words>
  <Characters>1033</Characters>
  <Lines>8</Lines>
  <Paragraphs>2</Paragraphs>
  <TotalTime>2</TotalTime>
  <ScaleCrop>false</ScaleCrop>
  <LinksUpToDate>false</LinksUpToDate>
  <CharactersWithSpaces>1212</CharactersWithSpaces>
  <Application>WPS Office_11.1.0.87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8T02:44:00Z</dcterms:created>
  <dc:creator>duncan</dc:creator>
  <cp:lastModifiedBy>alexfinal</cp:lastModifiedBy>
  <cp:lastPrinted>2018-12-05T05:18:00Z</cp:lastPrinted>
  <dcterms:modified xsi:type="dcterms:W3CDTF">2019-05-24T07:21:07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731</vt:lpwstr>
  </property>
</Properties>
</file>